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40BA04" w14:textId="55178475" w:rsidR="008B197E" w:rsidRDefault="00E4749B" w:rsidP="00EC4C96">
      <w:pPr>
        <w:pStyle w:val="Paper-Title"/>
        <w:spacing w:after="60"/>
      </w:pPr>
      <w:r>
        <w:t xml:space="preserve">Performance </w:t>
      </w:r>
      <w:r w:rsidR="002352D6">
        <w:t>Modeling and Measurement</w:t>
      </w:r>
      <w:r>
        <w:t xml:space="preserve"> for a Custom Memory Cube Research Platform</w:t>
      </w:r>
    </w:p>
    <w:p w14:paraId="292CFBB4" w14:textId="272695AC" w:rsidR="00146A1D" w:rsidRDefault="00146A1D" w:rsidP="00EC4C96">
      <w:pPr>
        <w:pStyle w:val="E-Mail"/>
        <w:rPr>
          <w:spacing w:val="-2"/>
        </w:rPr>
      </w:pPr>
      <w:r w:rsidRPr="00146A1D">
        <w:rPr>
          <w:spacing w:val="-2"/>
        </w:rPr>
        <w:t xml:space="preserve">Yu Zou, </w:t>
      </w:r>
      <w:r w:rsidR="00EB3AEA">
        <w:rPr>
          <w:spacing w:val="-2"/>
        </w:rPr>
        <w:t>Gongyu Wang</w:t>
      </w:r>
      <w:r w:rsidRPr="00146A1D">
        <w:rPr>
          <w:spacing w:val="-2"/>
        </w:rPr>
        <w:t xml:space="preserve">, </w:t>
      </w:r>
      <w:r w:rsidR="00EB4C11">
        <w:rPr>
          <w:spacing w:val="-2"/>
        </w:rPr>
        <w:t xml:space="preserve">Herman Lam, </w:t>
      </w:r>
      <w:r w:rsidR="001F4892">
        <w:rPr>
          <w:spacing w:val="-2"/>
        </w:rPr>
        <w:t>Vinayak</w:t>
      </w:r>
      <w:r w:rsidR="00EB3AEA">
        <w:rPr>
          <w:spacing w:val="-2"/>
        </w:rPr>
        <w:t xml:space="preserve"> Deshpande, </w:t>
      </w:r>
      <w:r w:rsidR="00746874">
        <w:rPr>
          <w:spacing w:val="-2"/>
        </w:rPr>
        <w:t>Suvrat Tedia</w:t>
      </w:r>
      <w:r>
        <w:rPr>
          <w:spacing w:val="-2"/>
        </w:rPr>
        <w:t>, Alan George</w:t>
      </w:r>
    </w:p>
    <w:p w14:paraId="3DC0F079" w14:textId="77777777" w:rsidR="00146A1D" w:rsidRPr="00E31D57" w:rsidRDefault="00146A1D" w:rsidP="00EC4C96">
      <w:pPr>
        <w:pStyle w:val="E-Mail"/>
        <w:rPr>
          <w:spacing w:val="-2"/>
          <w:sz w:val="20"/>
        </w:rPr>
      </w:pPr>
      <w:r w:rsidRPr="00E31D57">
        <w:rPr>
          <w:spacing w:val="-2"/>
          <w:sz w:val="20"/>
        </w:rPr>
        <w:t>NSF Center for High-Performance Reconfigurable Computing (CHREC),</w:t>
      </w:r>
    </w:p>
    <w:p w14:paraId="2DD621C2" w14:textId="77777777" w:rsidR="00146A1D" w:rsidRPr="00E31D57" w:rsidRDefault="00146A1D" w:rsidP="00EC4C96">
      <w:pPr>
        <w:pStyle w:val="E-Mail"/>
        <w:rPr>
          <w:spacing w:val="-2"/>
          <w:sz w:val="20"/>
        </w:rPr>
      </w:pPr>
      <w:r w:rsidRPr="00E31D57">
        <w:rPr>
          <w:spacing w:val="-2"/>
          <w:sz w:val="20"/>
        </w:rPr>
        <w:t>Department of Electrical and Computer Engineering,</w:t>
      </w:r>
    </w:p>
    <w:p w14:paraId="0AD9D41D" w14:textId="77777777" w:rsidR="00146A1D" w:rsidRPr="00E31D57" w:rsidRDefault="00146A1D" w:rsidP="00EC4C96">
      <w:pPr>
        <w:pStyle w:val="E-Mail"/>
        <w:rPr>
          <w:spacing w:val="-2"/>
          <w:sz w:val="20"/>
        </w:rPr>
      </w:pPr>
      <w:r w:rsidRPr="00E31D57">
        <w:rPr>
          <w:spacing w:val="-2"/>
          <w:sz w:val="20"/>
        </w:rPr>
        <w:t>University of Florida, Gainesville, FL</w:t>
      </w:r>
    </w:p>
    <w:p w14:paraId="61AB1EB2" w14:textId="1D0E7091" w:rsidR="00146A1D" w:rsidRPr="00146A1D" w:rsidRDefault="00146A1D" w:rsidP="00EC4C96">
      <w:pPr>
        <w:pStyle w:val="E-Mail"/>
        <w:rPr>
          <w:spacing w:val="-2"/>
        </w:rPr>
        <w:sectPr w:rsidR="00146A1D" w:rsidRPr="00146A1D" w:rsidSect="007B1C65">
          <w:footerReference w:type="even" r:id="rId8"/>
          <w:pgSz w:w="12240" w:h="15840" w:code="1"/>
          <w:pgMar w:top="1080" w:right="1080" w:bottom="1440" w:left="1080" w:header="720" w:footer="720" w:gutter="0"/>
          <w:cols w:space="720"/>
        </w:sectPr>
      </w:pPr>
      <w:r>
        <w:rPr>
          <w:spacing w:val="-2"/>
        </w:rPr>
        <w:t xml:space="preserve">{zou, </w:t>
      </w:r>
      <w:r w:rsidR="007F2E06">
        <w:rPr>
          <w:spacing w:val="-2"/>
        </w:rPr>
        <w:t xml:space="preserve">wangg, </w:t>
      </w:r>
      <w:r w:rsidR="00EB4C11">
        <w:rPr>
          <w:spacing w:val="-2"/>
        </w:rPr>
        <w:t xml:space="preserve">hlam, </w:t>
      </w:r>
      <w:r w:rsidR="005E0A4A">
        <w:rPr>
          <w:spacing w:val="-2"/>
        </w:rPr>
        <w:t>deshpande</w:t>
      </w:r>
      <w:r w:rsidR="009A7E09">
        <w:rPr>
          <w:spacing w:val="-2"/>
        </w:rPr>
        <w:t>,</w:t>
      </w:r>
      <w:r w:rsidR="007F2E06">
        <w:rPr>
          <w:spacing w:val="-2"/>
        </w:rPr>
        <w:t xml:space="preserve"> suvrat17</w:t>
      </w:r>
      <w:r w:rsidR="009A7E09">
        <w:rPr>
          <w:spacing w:val="-2"/>
        </w:rPr>
        <w:t xml:space="preserve">, </w:t>
      </w:r>
      <w:r w:rsidR="007F2E06">
        <w:rPr>
          <w:spacing w:val="-2"/>
        </w:rPr>
        <w:t>george</w:t>
      </w:r>
      <w:r w:rsidR="00A2715F" w:rsidRPr="00A2715F">
        <w:rPr>
          <w:spacing w:val="-2"/>
        </w:rPr>
        <w:t>}@chrec.o</w:t>
      </w:r>
      <w:r w:rsidR="007F2E06">
        <w:rPr>
          <w:spacing w:val="-2"/>
        </w:rPr>
        <w:t>rg</w:t>
      </w:r>
      <w:r w:rsidR="00FE2D05">
        <w:rPr>
          <w:spacing w:val="-2"/>
        </w:rPr>
        <w:t xml:space="preserve"> </w:t>
      </w:r>
    </w:p>
    <w:p w14:paraId="7CC57B69" w14:textId="77777777" w:rsidR="008B197E" w:rsidRDefault="008B197E" w:rsidP="007C6C43">
      <w:pPr>
        <w:sectPr w:rsidR="008B197E" w:rsidSect="007B1C65">
          <w:type w:val="continuous"/>
          <w:pgSz w:w="12240" w:h="15840" w:code="1"/>
          <w:pgMar w:top="1080" w:right="1080" w:bottom="1440" w:left="1080" w:header="720" w:footer="720" w:gutter="0"/>
          <w:cols w:num="3" w:space="0"/>
        </w:sectPr>
      </w:pPr>
    </w:p>
    <w:p w14:paraId="3F1C68CD" w14:textId="77777777" w:rsidR="008B197E" w:rsidRDefault="008B197E" w:rsidP="007C6C43">
      <w:pPr>
        <w:pStyle w:val="Heading1"/>
        <w:spacing w:before="120"/>
      </w:pPr>
      <w:r>
        <w:t>INTRODUCTION</w:t>
      </w:r>
    </w:p>
    <w:p w14:paraId="3FED4B7A" w14:textId="40D7C498" w:rsidR="008B197E" w:rsidRDefault="00254C72" w:rsidP="007C6C43">
      <w:pPr>
        <w:pStyle w:val="BodyTextIndent"/>
        <w:spacing w:after="120"/>
        <w:ind w:firstLine="0"/>
      </w:pPr>
      <w:r>
        <w:t xml:space="preserve">Big data era is </w:t>
      </w:r>
      <w:r w:rsidR="007F2E06">
        <w:t>putting</w:t>
      </w:r>
      <w:r>
        <w:t xml:space="preserve"> </w:t>
      </w:r>
      <w:r w:rsidR="007F2E06">
        <w:t xml:space="preserve">increasingly </w:t>
      </w:r>
      <w:r>
        <w:t xml:space="preserve">strict </w:t>
      </w:r>
      <w:r w:rsidR="007F2E06">
        <w:t xml:space="preserve">performance and power </w:t>
      </w:r>
      <w:r>
        <w:t>requirement</w:t>
      </w:r>
      <w:r w:rsidR="007F2E06">
        <w:t>s</w:t>
      </w:r>
      <w:r>
        <w:t xml:space="preserve"> </w:t>
      </w:r>
      <w:r w:rsidR="007F2E06">
        <w:t>on</w:t>
      </w:r>
      <w:r>
        <w:t xml:space="preserve"> data-intensive </w:t>
      </w:r>
      <w:r w:rsidR="00BB24FC">
        <w:t xml:space="preserve">workloads. </w:t>
      </w:r>
      <w:r w:rsidR="007F2E06">
        <w:t xml:space="preserve">The emerging </w:t>
      </w:r>
      <w:r w:rsidR="00BB24FC">
        <w:t>3D-</w:t>
      </w:r>
      <w:r w:rsidR="00683377">
        <w:t>stacked memory</w:t>
      </w:r>
      <w:r w:rsidR="007F2E06">
        <w:t xml:space="preserve"> devices</w:t>
      </w:r>
      <w:r w:rsidR="005F54CF">
        <w:t>,</w:t>
      </w:r>
      <w:r w:rsidR="00683377">
        <w:t xml:space="preserve"> such as </w:t>
      </w:r>
      <w:r w:rsidR="007F2E06">
        <w:t>the hybrid-memory cube (</w:t>
      </w:r>
      <w:r w:rsidR="00683377">
        <w:t>HMC</w:t>
      </w:r>
      <w:r w:rsidR="007F2E06">
        <w:t xml:space="preserve">) have reignited the decade-old research on near-memory processing </w:t>
      </w:r>
      <w:r w:rsidR="005A5D4A">
        <w:t>as an attempt to address such requirements. In particular, custom memory cube (CMC) that</w:t>
      </w:r>
      <w:r w:rsidR="007F2E06">
        <w:t xml:space="preserve"> integrate</w:t>
      </w:r>
      <w:r w:rsidR="005A5D4A">
        <w:t>s</w:t>
      </w:r>
      <w:r w:rsidR="00683377">
        <w:t xml:space="preserve"> </w:t>
      </w:r>
      <w:r w:rsidR="007F2E06">
        <w:t>customiz</w:t>
      </w:r>
      <w:r w:rsidR="000C57F0">
        <w:t>ed</w:t>
      </w:r>
      <w:r w:rsidR="00683377">
        <w:t xml:space="preserve"> data-processing logic </w:t>
      </w:r>
      <w:r w:rsidR="007F2E06">
        <w:t>into the base logic layer of HMC</w:t>
      </w:r>
      <w:r w:rsidR="005A5D4A">
        <w:t xml:space="preserve"> has received much attention.</w:t>
      </w:r>
      <w:r w:rsidR="00D942FA">
        <w:t xml:space="preserve"> Many</w:t>
      </w:r>
      <w:r w:rsidR="00ED1E43">
        <w:t xml:space="preserve"> architectures, algorithms, and</w:t>
      </w:r>
      <w:r w:rsidR="00BB25E0">
        <w:t xml:space="preserve"> </w:t>
      </w:r>
      <w:r w:rsidR="00ED1E43">
        <w:t>memory</w:t>
      </w:r>
      <w:r w:rsidR="000C57F0">
        <w:t>-</w:t>
      </w:r>
      <w:r w:rsidR="00ED1E43">
        <w:t xml:space="preserve">internal connection topologies </w:t>
      </w:r>
      <w:r w:rsidR="00E2418C">
        <w:fldChar w:fldCharType="begin"/>
      </w:r>
      <w:r w:rsidR="00E2418C">
        <w:instrText xml:space="preserve"> REF _Ref460171648 \r \h </w:instrText>
      </w:r>
      <w:r w:rsidR="00E2418C">
        <w:fldChar w:fldCharType="separate"/>
      </w:r>
      <w:r w:rsidR="00FD390C">
        <w:t>[1]</w:t>
      </w:r>
      <w:r w:rsidR="00E2418C">
        <w:fldChar w:fldCharType="end"/>
      </w:r>
      <w:r w:rsidR="00E2418C">
        <w:fldChar w:fldCharType="begin"/>
      </w:r>
      <w:r w:rsidR="00E2418C">
        <w:instrText xml:space="preserve"> REF _Ref460171650 \r \h </w:instrText>
      </w:r>
      <w:r w:rsidR="00E2418C">
        <w:fldChar w:fldCharType="separate"/>
      </w:r>
      <w:r w:rsidR="00FD390C">
        <w:t>[2]</w:t>
      </w:r>
      <w:r w:rsidR="00E2418C">
        <w:fldChar w:fldCharType="end"/>
      </w:r>
      <w:r w:rsidR="00E2418C">
        <w:fldChar w:fldCharType="begin"/>
      </w:r>
      <w:r w:rsidR="00E2418C">
        <w:instrText xml:space="preserve"> REF _Ref460171652 \r \h </w:instrText>
      </w:r>
      <w:r w:rsidR="00E2418C">
        <w:fldChar w:fldCharType="separate"/>
      </w:r>
      <w:r w:rsidR="00FD390C">
        <w:t>[3]</w:t>
      </w:r>
      <w:r w:rsidR="00E2418C">
        <w:fldChar w:fldCharType="end"/>
      </w:r>
      <w:r w:rsidR="005A5D4A">
        <w:fldChar w:fldCharType="begin"/>
      </w:r>
      <w:r w:rsidR="005A5D4A">
        <w:instrText xml:space="preserve"> REF _Ref460170863 \r \h </w:instrText>
      </w:r>
      <w:r w:rsidR="005A5D4A">
        <w:fldChar w:fldCharType="separate"/>
      </w:r>
      <w:r w:rsidR="00FD390C">
        <w:t>[4]</w:t>
      </w:r>
      <w:r w:rsidR="005A5D4A">
        <w:fldChar w:fldCharType="end"/>
      </w:r>
      <w:r w:rsidR="00ED1E43">
        <w:t xml:space="preserve"> have been developed towards CMC. </w:t>
      </w:r>
      <w:r w:rsidR="002E6270">
        <w:t>However, t</w:t>
      </w:r>
      <w:r w:rsidR="005A5D4A">
        <w:t xml:space="preserve">hese </w:t>
      </w:r>
      <w:r w:rsidR="00ED1E43">
        <w:t xml:space="preserve">existing works are </w:t>
      </w:r>
      <w:r w:rsidR="005A5D4A">
        <w:t xml:space="preserve">mostly </w:t>
      </w:r>
      <w:r w:rsidR="00ED1E43">
        <w:t xml:space="preserve">based on software-simulated 3D-stacked DRAM models. In this extended abstract, we </w:t>
      </w:r>
      <w:r w:rsidR="008A1263">
        <w:t xml:space="preserve">present a methodology to </w:t>
      </w:r>
      <w:r w:rsidR="00D46AE5">
        <w:t>model and measure</w:t>
      </w:r>
      <w:r w:rsidR="008A1263">
        <w:t xml:space="preserve"> </w:t>
      </w:r>
      <w:r w:rsidR="00327D6B">
        <w:t xml:space="preserve">performance of </w:t>
      </w:r>
      <w:r w:rsidR="005A5D4A">
        <w:t>CMC architectures and apps</w:t>
      </w:r>
      <w:r w:rsidR="000C57F0">
        <w:t xml:space="preserve">, </w:t>
      </w:r>
      <w:r w:rsidR="005A5D4A">
        <w:t>using</w:t>
      </w:r>
      <w:r w:rsidR="000C57F0">
        <w:t xml:space="preserve"> </w:t>
      </w:r>
      <w:r w:rsidR="00F91AA6">
        <w:t>our previous work on</w:t>
      </w:r>
      <w:r w:rsidR="000C57F0">
        <w:t xml:space="preserve"> hardware-in-the-loop CMC research platform </w:t>
      </w:r>
      <w:r w:rsidR="000C57F0">
        <w:fldChar w:fldCharType="begin"/>
      </w:r>
      <w:r w:rsidR="000C57F0">
        <w:instrText xml:space="preserve"> REF _Ref460171685 \r \h </w:instrText>
      </w:r>
      <w:r w:rsidR="000C57F0">
        <w:fldChar w:fldCharType="separate"/>
      </w:r>
      <w:r w:rsidR="00FD390C">
        <w:t>[5]</w:t>
      </w:r>
      <w:r w:rsidR="000C57F0">
        <w:fldChar w:fldCharType="end"/>
      </w:r>
      <w:r w:rsidR="00327D6B">
        <w:t xml:space="preserve">. Details on the performance </w:t>
      </w:r>
      <w:r w:rsidR="0044400D">
        <w:t>modeling and measurement</w:t>
      </w:r>
      <w:r w:rsidR="00327D6B">
        <w:t xml:space="preserve"> </w:t>
      </w:r>
      <w:r w:rsidR="0037417B">
        <w:t>are</w:t>
      </w:r>
      <w:r w:rsidR="00327D6B">
        <w:t xml:space="preserve"> discussed in Section 2. In Section 3, we report our progress and current m</w:t>
      </w:r>
      <w:r w:rsidR="00D64E47">
        <w:t>easured performance.</w:t>
      </w:r>
    </w:p>
    <w:p w14:paraId="017B2BC5" w14:textId="2D911128" w:rsidR="00D827F9" w:rsidRDefault="00D827F9" w:rsidP="00D827F9">
      <w:pPr>
        <w:pStyle w:val="Heading1"/>
        <w:spacing w:before="120"/>
      </w:pPr>
      <w:r>
        <w:t>MODELING AND MEASUREMENT</w:t>
      </w:r>
    </w:p>
    <w:p w14:paraId="1C6AB883" w14:textId="37AD6266" w:rsidR="00E04EB4" w:rsidRDefault="005C51E9" w:rsidP="007C6C43">
      <w:r>
        <w:t xml:space="preserve">As shown in </w:t>
      </w:r>
      <w:r>
        <w:fldChar w:fldCharType="begin"/>
      </w:r>
      <w:r>
        <w:instrText xml:space="preserve"> REF _Ref460280226 \h </w:instrText>
      </w:r>
      <w:r w:rsidR="00DD0331">
        <w:instrText xml:space="preserve"> \* MERGEFORMAT </w:instrText>
      </w:r>
      <w:r>
        <w:fldChar w:fldCharType="separate"/>
      </w:r>
      <w:r w:rsidR="00FD390C" w:rsidRPr="009C4B3D">
        <w:t xml:space="preserve">Figure </w:t>
      </w:r>
      <w:r w:rsidR="00FD390C" w:rsidRPr="00FD390C">
        <w:rPr>
          <w:noProof/>
        </w:rPr>
        <w:t>1</w:t>
      </w:r>
      <w:r>
        <w:fldChar w:fldCharType="end"/>
      </w:r>
      <w:r>
        <w:t xml:space="preserve">, we identify 5 </w:t>
      </w:r>
      <w:r w:rsidR="005A5D4A">
        <w:t>performance</w:t>
      </w:r>
      <w:r w:rsidR="005B204B">
        <w:t xml:space="preserve"> points</w:t>
      </w:r>
      <w:r>
        <w:t xml:space="preserve"> (A, B, C, D, and E)</w:t>
      </w:r>
      <w:r w:rsidR="00A534E5">
        <w:t>,</w:t>
      </w:r>
      <w:r w:rsidR="004067AA">
        <w:t xml:space="preserve"> within the notional CMC architecture</w:t>
      </w:r>
      <w:r w:rsidR="005A5D4A">
        <w:t>:</w:t>
      </w:r>
      <w:r>
        <w:t xml:space="preserve"> </w:t>
      </w:r>
    </w:p>
    <w:p w14:paraId="039A0FD1" w14:textId="79C1CDDE" w:rsidR="00910BAC" w:rsidRDefault="000D3983" w:rsidP="00910BAC">
      <w:pPr>
        <w:pStyle w:val="ListParagraph"/>
        <w:numPr>
          <w:ilvl w:val="0"/>
          <w:numId w:val="4"/>
        </w:numPr>
        <w:ind w:left="270" w:hanging="270"/>
      </w:pPr>
      <w:r w:rsidRPr="000D3983">
        <w:rPr>
          <w:i/>
        </w:rPr>
        <w:t>latency A</w:t>
      </w:r>
      <w:r w:rsidR="00910BAC">
        <w:t>: round-trip CMC latency + data transfer delay</w:t>
      </w:r>
    </w:p>
    <w:p w14:paraId="131915CA" w14:textId="663C11A1" w:rsidR="00910BAC" w:rsidRDefault="000D3983" w:rsidP="00910BAC">
      <w:pPr>
        <w:pStyle w:val="ListParagraph"/>
        <w:numPr>
          <w:ilvl w:val="0"/>
          <w:numId w:val="4"/>
        </w:numPr>
        <w:ind w:left="270" w:hanging="270"/>
      </w:pPr>
      <w:r w:rsidRPr="000D3983">
        <w:rPr>
          <w:i/>
        </w:rPr>
        <w:t>latency B</w:t>
      </w:r>
      <w:r w:rsidR="00910BAC">
        <w:t>: round-trip CMC latency</w:t>
      </w:r>
    </w:p>
    <w:p w14:paraId="0B1C83F5" w14:textId="297D4B5F" w:rsidR="00910BAC" w:rsidRDefault="000D3983" w:rsidP="00910BAC">
      <w:pPr>
        <w:pStyle w:val="ListParagraph"/>
        <w:numPr>
          <w:ilvl w:val="0"/>
          <w:numId w:val="4"/>
        </w:numPr>
        <w:ind w:left="270" w:hanging="270"/>
      </w:pPr>
      <w:r w:rsidRPr="000D3983">
        <w:rPr>
          <w:i/>
        </w:rPr>
        <w:t>latency C</w:t>
      </w:r>
      <w:r>
        <w:t>:</w:t>
      </w:r>
      <w:r w:rsidR="00910BAC">
        <w:t xml:space="preserve"> CMC custom logic latency</w:t>
      </w:r>
    </w:p>
    <w:p w14:paraId="7E3ACC66" w14:textId="59F92DB9" w:rsidR="00910BAC" w:rsidRDefault="000D3983" w:rsidP="00910BAC">
      <w:pPr>
        <w:pStyle w:val="ListParagraph"/>
        <w:numPr>
          <w:ilvl w:val="0"/>
          <w:numId w:val="4"/>
        </w:numPr>
        <w:ind w:left="270" w:hanging="270"/>
      </w:pPr>
      <w:r w:rsidRPr="000D3983">
        <w:rPr>
          <w:i/>
        </w:rPr>
        <w:t>latency D</w:t>
      </w:r>
      <w:r w:rsidR="00910BAC">
        <w:t xml:space="preserve">: </w:t>
      </w:r>
      <w:r w:rsidR="00851625">
        <w:t>round-</w:t>
      </w:r>
      <w:r w:rsidR="00A01A08">
        <w:t xml:space="preserve">trip latency of </w:t>
      </w:r>
      <w:r w:rsidR="007D4903">
        <w:t>HMC internal data access</w:t>
      </w:r>
    </w:p>
    <w:p w14:paraId="23C3CEFE" w14:textId="062A7B9E" w:rsidR="00EB0CB1" w:rsidRDefault="00EB0CB1" w:rsidP="00910BAC">
      <w:pPr>
        <w:pStyle w:val="ListParagraph"/>
        <w:numPr>
          <w:ilvl w:val="0"/>
          <w:numId w:val="4"/>
        </w:numPr>
        <w:ind w:left="270" w:hanging="270"/>
      </w:pPr>
      <w:r>
        <w:rPr>
          <w:i/>
        </w:rPr>
        <w:t>latency E</w:t>
      </w:r>
      <w:r w:rsidRPr="00EB0CB1">
        <w:t>:</w:t>
      </w:r>
      <w:r>
        <w:t xml:space="preserve"> round-trip latency of DRAM layers</w:t>
      </w:r>
    </w:p>
    <w:p w14:paraId="26D51738" w14:textId="7EBE13CB" w:rsidR="005A5D4A" w:rsidRDefault="005A5D4A" w:rsidP="00910BAC">
      <w:pPr>
        <w:pStyle w:val="ListParagraph"/>
        <w:numPr>
          <w:ilvl w:val="0"/>
          <w:numId w:val="4"/>
        </w:numPr>
        <w:ind w:left="270" w:hanging="270"/>
      </w:pPr>
      <w:r>
        <w:rPr>
          <w:i/>
        </w:rPr>
        <w:t>latency D_E</w:t>
      </w:r>
      <w:r w:rsidRPr="00042B44">
        <w:t>:</w:t>
      </w:r>
      <w:r w:rsidR="00042B44">
        <w:t xml:space="preserve"> latency between HMC switch and vault controller (VC)</w:t>
      </w:r>
    </w:p>
    <w:p w14:paraId="7092B572" w14:textId="66141D40" w:rsidR="005A5D4A" w:rsidRDefault="005A5D4A" w:rsidP="007C6C43">
      <w:r>
        <w:t>which are critical for design-space exploration (DSE) of CMC architectures and apps.</w:t>
      </w:r>
    </w:p>
    <w:p w14:paraId="5F994965" w14:textId="6E533085" w:rsidR="00011439" w:rsidRPr="00011439" w:rsidRDefault="005A5D4A" w:rsidP="007C6C43">
      <w:r>
        <w:t>We model these performance</w:t>
      </w:r>
      <w:r w:rsidR="00BA5E99">
        <w:t xml:space="preserve"> points </w:t>
      </w:r>
      <w:r>
        <w:t>on</w:t>
      </w:r>
      <w:r w:rsidR="00D2132C">
        <w:t xml:space="preserve"> </w:t>
      </w:r>
      <w:r>
        <w:t xml:space="preserve">our CMC research </w:t>
      </w:r>
      <w:r w:rsidR="00D2132C">
        <w:t>platform</w:t>
      </w:r>
      <w:r>
        <w:t xml:space="preserve"> by mapping them to</w:t>
      </w:r>
      <w:r w:rsidR="000B1C05">
        <w:t xml:space="preserve"> </w:t>
      </w:r>
      <w:r>
        <w:t xml:space="preserve">the corresponding </w:t>
      </w:r>
      <w:r w:rsidR="004529B6">
        <w:t>points</w:t>
      </w:r>
      <w:bookmarkStart w:id="0" w:name="_GoBack"/>
      <w:bookmarkEnd w:id="0"/>
      <w:r w:rsidR="00D2132C">
        <w:t xml:space="preserve"> </w:t>
      </w:r>
      <w:r w:rsidR="000B2890">
        <w:t xml:space="preserve">A’, B’, C’, D’, and E’, as </w:t>
      </w:r>
      <w:r w:rsidR="00D2132C">
        <w:t xml:space="preserve">shown in </w:t>
      </w:r>
      <w:r w:rsidR="00D2132C">
        <w:fldChar w:fldCharType="begin"/>
      </w:r>
      <w:r w:rsidR="00D2132C">
        <w:instrText xml:space="preserve"> REF _Ref460281037 \h </w:instrText>
      </w:r>
      <w:r w:rsidR="000B1C05">
        <w:instrText xml:space="preserve"> \* MERGEFORMAT </w:instrText>
      </w:r>
      <w:r w:rsidR="00D2132C">
        <w:fldChar w:fldCharType="separate"/>
      </w:r>
      <w:r w:rsidR="00FD390C" w:rsidRPr="004D5D84">
        <w:t xml:space="preserve">Figure </w:t>
      </w:r>
      <w:r w:rsidR="00FD390C" w:rsidRPr="00FD390C">
        <w:rPr>
          <w:noProof/>
        </w:rPr>
        <w:t>2</w:t>
      </w:r>
      <w:r w:rsidR="00D2132C">
        <w:fldChar w:fldCharType="end"/>
      </w:r>
      <w:r w:rsidR="00AD65C1">
        <w:t>.</w:t>
      </w:r>
      <w:r w:rsidR="009B0AA4">
        <w:t xml:space="preserve"> </w:t>
      </w:r>
      <w:r w:rsidR="004D59B3">
        <w:t>Since HMC-</w:t>
      </w:r>
      <w:r w:rsidR="00011439">
        <w:t xml:space="preserve">internal points D’ and E’ cannot be directly measured in hardware, we establish a mathematical equation to calculate </w:t>
      </w:r>
      <w:r w:rsidR="00011439" w:rsidRPr="00011439">
        <w:rPr>
          <w:i/>
        </w:rPr>
        <w:t>latency D’</w:t>
      </w:r>
      <w:r w:rsidR="00011439">
        <w:t>, and two ancillary measurement points (F’ and G’) are therefore added.</w:t>
      </w:r>
    </w:p>
    <w:p w14:paraId="0CA58BE1" w14:textId="285F0815" w:rsidR="008D2106" w:rsidRDefault="00F44618" w:rsidP="007C6C43">
      <w:r>
        <w:t>D</w:t>
      </w:r>
      <w:r w:rsidR="008D2106">
        <w:t xml:space="preserve">efinitions of </w:t>
      </w:r>
      <w:r w:rsidR="0055675C">
        <w:t>F’ and G’</w:t>
      </w:r>
      <w:r w:rsidR="008D2106">
        <w:t xml:space="preserve"> are shown in below:</w:t>
      </w:r>
    </w:p>
    <w:p w14:paraId="2239098C" w14:textId="11DCCC05" w:rsidR="008D2106" w:rsidRDefault="002D66C6" w:rsidP="008D2106">
      <w:pPr>
        <w:pStyle w:val="ListParagraph"/>
        <w:numPr>
          <w:ilvl w:val="0"/>
          <w:numId w:val="5"/>
        </w:numPr>
        <w:ind w:left="270" w:hanging="270"/>
      </w:pPr>
      <w:r w:rsidRPr="002D66C6">
        <w:rPr>
          <w:i/>
        </w:rPr>
        <w:t>latency F</w:t>
      </w:r>
      <w:r w:rsidR="00A03EE2">
        <w:rPr>
          <w:i/>
        </w:rPr>
        <w:t>’</w:t>
      </w:r>
      <w:r w:rsidR="008D2106" w:rsidRPr="00635F78">
        <w:t>: round-trip latency of FPGA</w:t>
      </w:r>
      <w:r w:rsidR="002D3BA0" w:rsidRPr="00635F78">
        <w:t>’s</w:t>
      </w:r>
      <w:r w:rsidR="008D2106" w:rsidRPr="00635F78">
        <w:t xml:space="preserve"> access to HMC</w:t>
      </w:r>
    </w:p>
    <w:p w14:paraId="7ED79319" w14:textId="1E9B7D75" w:rsidR="008D2106" w:rsidRDefault="002F453C" w:rsidP="008D2106">
      <w:pPr>
        <w:pStyle w:val="ListParagraph"/>
        <w:numPr>
          <w:ilvl w:val="0"/>
          <w:numId w:val="5"/>
        </w:numPr>
        <w:ind w:left="270" w:hanging="270"/>
      </w:pPr>
      <w:r w:rsidRPr="002F453C">
        <w:rPr>
          <w:i/>
        </w:rPr>
        <w:t>latency G</w:t>
      </w:r>
      <w:r w:rsidR="00A03EE2">
        <w:rPr>
          <w:i/>
        </w:rPr>
        <w:t>’</w:t>
      </w:r>
      <w:r w:rsidR="008D2106" w:rsidRPr="00635F78">
        <w:t>: round-trip latency of FPGA memory controller’s access to HMC</w:t>
      </w:r>
    </w:p>
    <w:p w14:paraId="4E28BB28" w14:textId="714252DE" w:rsidR="00396017" w:rsidRDefault="00396017" w:rsidP="00396017">
      <w:r>
        <w:t>The complete mapping of measurement points is shown in below:</w:t>
      </w:r>
    </w:p>
    <w:p w14:paraId="23A715B2" w14:textId="3B39010D" w:rsidR="00DE6FD0" w:rsidRPr="00E90218" w:rsidRDefault="00E90218" w:rsidP="00E90218">
      <w:pPr>
        <w:pStyle w:val="ListParagraph"/>
        <w:numPr>
          <w:ilvl w:val="0"/>
          <w:numId w:val="6"/>
        </w:numPr>
        <w:ind w:left="270" w:hanging="270"/>
        <w:rPr>
          <w:i/>
        </w:rPr>
      </w:pPr>
      <w:r w:rsidRPr="00E90218">
        <w:rPr>
          <w:i/>
        </w:rPr>
        <w:t>l</w:t>
      </w:r>
      <w:r w:rsidR="00DE6FD0" w:rsidRPr="00E90218">
        <w:rPr>
          <w:i/>
        </w:rPr>
        <w:t xml:space="preserve">atency </w:t>
      </w:r>
      <w:r w:rsidR="001C3EAC">
        <w:rPr>
          <w:i/>
        </w:rPr>
        <w:t>A = latency A’</w:t>
      </w:r>
    </w:p>
    <w:p w14:paraId="618619AC" w14:textId="75741A31" w:rsidR="00DE6FD0" w:rsidRPr="00E90218" w:rsidRDefault="00E90218" w:rsidP="00E90218">
      <w:pPr>
        <w:pStyle w:val="ListParagraph"/>
        <w:numPr>
          <w:ilvl w:val="0"/>
          <w:numId w:val="5"/>
        </w:numPr>
        <w:ind w:left="270" w:hanging="270"/>
        <w:rPr>
          <w:i/>
        </w:rPr>
      </w:pPr>
      <w:r>
        <w:rPr>
          <w:i/>
        </w:rPr>
        <w:t>l</w:t>
      </w:r>
      <w:r w:rsidR="00DE6FD0" w:rsidRPr="00E90218">
        <w:rPr>
          <w:i/>
        </w:rPr>
        <w:t>atency B = latency B’ – latency F’_D’</w:t>
      </w:r>
    </w:p>
    <w:p w14:paraId="2E38F60D" w14:textId="1F8C43D4" w:rsidR="00DE6FD0" w:rsidRPr="00E90218" w:rsidRDefault="00E90218" w:rsidP="00E90218">
      <w:pPr>
        <w:pStyle w:val="ListParagraph"/>
        <w:numPr>
          <w:ilvl w:val="0"/>
          <w:numId w:val="5"/>
        </w:numPr>
        <w:ind w:left="270" w:hanging="270"/>
        <w:rPr>
          <w:i/>
        </w:rPr>
      </w:pPr>
      <w:r>
        <w:rPr>
          <w:i/>
        </w:rPr>
        <w:t>l</w:t>
      </w:r>
      <w:r w:rsidR="00DE6FD0" w:rsidRPr="00E90218">
        <w:rPr>
          <w:i/>
        </w:rPr>
        <w:t>atency C = latency C’</w:t>
      </w:r>
    </w:p>
    <w:p w14:paraId="0AB9F4AD" w14:textId="3EEDBD26" w:rsidR="00DE6FD0" w:rsidRPr="00E90218" w:rsidRDefault="00E90218" w:rsidP="00E90218">
      <w:pPr>
        <w:pStyle w:val="ListParagraph"/>
        <w:numPr>
          <w:ilvl w:val="0"/>
          <w:numId w:val="5"/>
        </w:numPr>
        <w:ind w:left="270" w:hanging="270"/>
        <w:rPr>
          <w:i/>
        </w:rPr>
      </w:pPr>
      <w:r>
        <w:rPr>
          <w:i/>
        </w:rPr>
        <w:t>l</w:t>
      </w:r>
      <w:r w:rsidR="00DE6FD0" w:rsidRPr="00E90218">
        <w:rPr>
          <w:i/>
        </w:rPr>
        <w:t xml:space="preserve">atency D = </w:t>
      </w:r>
      <w:r w:rsidR="00990F60">
        <w:rPr>
          <w:i/>
        </w:rPr>
        <w:t xml:space="preserve">latency D’ = </w:t>
      </w:r>
      <w:r w:rsidR="00DE6FD0" w:rsidRPr="00E90218">
        <w:rPr>
          <w:i/>
        </w:rPr>
        <w:t xml:space="preserve">latency G’ – </w:t>
      </w:r>
      <w:r w:rsidR="00003983">
        <w:rPr>
          <w:i/>
        </w:rPr>
        <w:t xml:space="preserve">latency </w:t>
      </w:r>
      <w:r w:rsidR="00990F60">
        <w:rPr>
          <w:i/>
        </w:rPr>
        <w:t>G’_D’ = latency G’ – (latency VirtualMC + latency HMCC + latency HMC link)</w:t>
      </w:r>
    </w:p>
    <w:p w14:paraId="48FC693C" w14:textId="07C52897" w:rsidR="00396017" w:rsidRPr="00E90218" w:rsidRDefault="00DE6FD0" w:rsidP="00E90218">
      <w:pPr>
        <w:pStyle w:val="ListParagraph"/>
        <w:numPr>
          <w:ilvl w:val="0"/>
          <w:numId w:val="5"/>
        </w:numPr>
        <w:ind w:left="270" w:hanging="270"/>
        <w:rPr>
          <w:i/>
        </w:rPr>
      </w:pPr>
      <w:r w:rsidRPr="00E90218">
        <w:rPr>
          <w:i/>
        </w:rPr>
        <w:t xml:space="preserve">latency E = </w:t>
      </w:r>
      <w:r w:rsidR="00990F60">
        <w:rPr>
          <w:i/>
        </w:rPr>
        <w:t xml:space="preserve">latency E’ = </w:t>
      </w:r>
      <w:r w:rsidRPr="00E90218">
        <w:rPr>
          <w:i/>
        </w:rPr>
        <w:t>latency D’ - latency D’_E’</w:t>
      </w:r>
    </w:p>
    <w:p w14:paraId="282DA785" w14:textId="5DCBFFEF" w:rsidR="00D2132C" w:rsidRDefault="00D2132C" w:rsidP="007C6C43">
      <w:r>
        <w:t xml:space="preserve">As shown in </w:t>
      </w:r>
      <w:r>
        <w:fldChar w:fldCharType="begin"/>
      </w:r>
      <w:r>
        <w:instrText xml:space="preserve"> REF _Ref460281037 \h </w:instrText>
      </w:r>
      <w:r w:rsidR="000E13D1">
        <w:instrText xml:space="preserve"> \* MERGEFORMAT </w:instrText>
      </w:r>
      <w:r>
        <w:fldChar w:fldCharType="separate"/>
      </w:r>
      <w:r w:rsidR="00FD390C" w:rsidRPr="004D5D84">
        <w:t xml:space="preserve">Figure </w:t>
      </w:r>
      <w:r w:rsidR="00FD390C" w:rsidRPr="00FD390C">
        <w:rPr>
          <w:noProof/>
        </w:rPr>
        <w:t>2</w:t>
      </w:r>
      <w:r>
        <w:fldChar w:fldCharType="end"/>
      </w:r>
      <w:r w:rsidR="000C0D4B">
        <w:t xml:space="preserve">, </w:t>
      </w:r>
      <w:r w:rsidR="00466F38" w:rsidRPr="00466F38">
        <w:rPr>
          <w:i/>
        </w:rPr>
        <w:t>latency A</w:t>
      </w:r>
      <w:r w:rsidR="000E6CC0">
        <w:rPr>
          <w:i/>
        </w:rPr>
        <w:t>’</w:t>
      </w:r>
      <w:r w:rsidR="00466F38">
        <w:t xml:space="preserve"> i</w:t>
      </w:r>
      <w:r w:rsidR="00CE70DC">
        <w:t>s measured in host code.</w:t>
      </w:r>
      <w:r w:rsidR="001F44F9">
        <w:t xml:space="preserve"> </w:t>
      </w:r>
      <w:r w:rsidR="001F44F9" w:rsidRPr="001F44F9">
        <w:rPr>
          <w:i/>
        </w:rPr>
        <w:t>Latency B</w:t>
      </w:r>
      <w:r w:rsidR="00820D41">
        <w:rPr>
          <w:i/>
        </w:rPr>
        <w:t>’</w:t>
      </w:r>
      <w:r w:rsidR="00FB09C0">
        <w:t>,</w:t>
      </w:r>
      <w:r w:rsidR="001F44F9" w:rsidRPr="001F44F9">
        <w:rPr>
          <w:i/>
        </w:rPr>
        <w:t xml:space="preserve"> C</w:t>
      </w:r>
      <w:r w:rsidR="00820D41">
        <w:rPr>
          <w:i/>
        </w:rPr>
        <w:t>’</w:t>
      </w:r>
      <w:r w:rsidR="000C0D4B">
        <w:t xml:space="preserve">, and </w:t>
      </w:r>
      <w:r w:rsidR="001F44F9" w:rsidRPr="001F44F9">
        <w:rPr>
          <w:i/>
        </w:rPr>
        <w:t>F</w:t>
      </w:r>
      <w:r w:rsidR="00820D41">
        <w:rPr>
          <w:i/>
        </w:rPr>
        <w:t>’</w:t>
      </w:r>
      <w:r w:rsidR="000C0D4B">
        <w:t xml:space="preserve"> </w:t>
      </w:r>
      <w:r w:rsidR="004D281B">
        <w:t xml:space="preserve">are </w:t>
      </w:r>
      <w:r w:rsidR="001241D4">
        <w:t>measured in</w:t>
      </w:r>
      <w:r>
        <w:t xml:space="preserve"> hardware on </w:t>
      </w:r>
      <w:r w:rsidR="000442C0">
        <w:t xml:space="preserve">the </w:t>
      </w:r>
      <w:r w:rsidR="00CA26F2">
        <w:t xml:space="preserve">FPGA. </w:t>
      </w:r>
      <w:r w:rsidR="00364FFB" w:rsidRPr="00364FFB">
        <w:rPr>
          <w:i/>
        </w:rPr>
        <w:t>Latency G</w:t>
      </w:r>
      <w:r w:rsidR="00BC0005">
        <w:rPr>
          <w:i/>
        </w:rPr>
        <w:t>’</w:t>
      </w:r>
      <w:r>
        <w:t xml:space="preserve"> is measured in the performance monitor instantiated in</w:t>
      </w:r>
      <w:r w:rsidR="004F0371">
        <w:t>side</w:t>
      </w:r>
      <w:r>
        <w:t xml:space="preserve"> </w:t>
      </w:r>
      <w:r w:rsidR="00690D83">
        <w:t xml:space="preserve">the </w:t>
      </w:r>
      <w:r w:rsidR="00D753D4">
        <w:t xml:space="preserve">low-level </w:t>
      </w:r>
      <w:r>
        <w:t>infrastructure. The hardware performance monitor is modified ba</w:t>
      </w:r>
      <w:r w:rsidR="001B59F9">
        <w:t>sed on Micron’s original code.</w:t>
      </w:r>
      <w:r w:rsidR="004479D2">
        <w:t xml:space="preserve"> </w:t>
      </w:r>
      <w:r w:rsidR="007E5F59">
        <w:rPr>
          <w:i/>
        </w:rPr>
        <w:t>Latency HMCC</w:t>
      </w:r>
      <w:r w:rsidR="007E5F59">
        <w:t xml:space="preserve"> and </w:t>
      </w:r>
      <w:r w:rsidR="007E5F59">
        <w:rPr>
          <w:i/>
        </w:rPr>
        <w:t>latency HMC link</w:t>
      </w:r>
      <w:r>
        <w:t xml:space="preserve"> can be found respectively in HMCC specification </w:t>
      </w:r>
      <w:r>
        <w:fldChar w:fldCharType="begin"/>
      </w:r>
      <w:r>
        <w:instrText xml:space="preserve"> REF _Ref460171789 \r \h </w:instrText>
      </w:r>
      <w:r>
        <w:fldChar w:fldCharType="separate"/>
      </w:r>
      <w:r w:rsidR="00FD390C">
        <w:t>[6]</w:t>
      </w:r>
      <w:r>
        <w:fldChar w:fldCharType="end"/>
      </w:r>
      <w:r>
        <w:t xml:space="preserve"> and HMC specification </w:t>
      </w:r>
      <w:r>
        <w:fldChar w:fldCharType="begin"/>
      </w:r>
      <w:r>
        <w:instrText xml:space="preserve"> REF _Ref460171791 \r \h </w:instrText>
      </w:r>
      <w:r>
        <w:fldChar w:fldCharType="separate"/>
      </w:r>
      <w:r w:rsidR="00FD390C">
        <w:t>[7]</w:t>
      </w:r>
      <w:r>
        <w:fldChar w:fldCharType="end"/>
      </w:r>
      <w:r>
        <w:t>.</w:t>
      </w:r>
      <w:r w:rsidR="00121791">
        <w:t xml:space="preserve"> </w:t>
      </w:r>
      <w:r w:rsidR="00FC35CC">
        <w:t xml:space="preserve">Long </w:t>
      </w:r>
      <w:r w:rsidR="00FC35CC" w:rsidRPr="00FC35CC">
        <w:rPr>
          <w:i/>
        </w:rPr>
        <w:t>latency VirtualMC</w:t>
      </w:r>
      <w:r w:rsidR="00FC35CC">
        <w:t xml:space="preserve"> caused by TLB miss in address translation could be eliminated by modifying page table size to cover the whole HMC address space. </w:t>
      </w:r>
      <w:r w:rsidR="000F4056" w:rsidRPr="001E6187">
        <w:rPr>
          <w:i/>
        </w:rPr>
        <w:t>Latency</w:t>
      </w:r>
      <w:r w:rsidR="000F4056" w:rsidRPr="009007C8">
        <w:rPr>
          <w:i/>
        </w:rPr>
        <w:t xml:space="preserve"> D</w:t>
      </w:r>
      <w:r w:rsidR="00D21D3A">
        <w:rPr>
          <w:i/>
        </w:rPr>
        <w:t>’</w:t>
      </w:r>
      <w:r w:rsidR="000F4056" w:rsidRPr="009007C8">
        <w:rPr>
          <w:i/>
        </w:rPr>
        <w:t>_E</w:t>
      </w:r>
      <w:r w:rsidR="00D21D3A">
        <w:rPr>
          <w:i/>
        </w:rPr>
        <w:t>’</w:t>
      </w:r>
      <w:r w:rsidR="000F4056">
        <w:t xml:space="preserve"> can be measured using current </w:t>
      </w:r>
      <w:r w:rsidR="00914709">
        <w:t xml:space="preserve">HMC </w:t>
      </w:r>
      <w:r w:rsidR="000F4056">
        <w:t>simulators</w:t>
      </w:r>
      <w:r w:rsidR="00914709">
        <w:t xml:space="preserve"> (e.g., HMC-Sim 2.0 </w:t>
      </w:r>
      <w:r w:rsidR="00786FBD">
        <w:fldChar w:fldCharType="begin"/>
      </w:r>
      <w:r w:rsidR="00786FBD">
        <w:instrText xml:space="preserve"> REF _Ref461021540 \r \h </w:instrText>
      </w:r>
      <w:r w:rsidR="00786FBD">
        <w:fldChar w:fldCharType="separate"/>
      </w:r>
      <w:r w:rsidR="00FD390C">
        <w:t>[8]</w:t>
      </w:r>
      <w:r w:rsidR="00786FBD">
        <w:fldChar w:fldCharType="end"/>
      </w:r>
      <w:r w:rsidR="008930BF">
        <w:t>)</w:t>
      </w:r>
      <w:r w:rsidR="000F4056">
        <w:t>and be integrated into the research platform.</w:t>
      </w:r>
    </w:p>
    <w:p w14:paraId="1DF9DD03" w14:textId="01340887" w:rsidR="009C4B3D" w:rsidRDefault="00A14A39" w:rsidP="00761136">
      <w:pPr>
        <w:keepNext/>
        <w:jc w:val="center"/>
      </w:pPr>
      <w:r>
        <w:object w:dxaOrig="4936" w:dyaOrig="4126" w14:anchorId="49706F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5pt;height:81.5pt" o:ole="">
            <v:imagedata r:id="rId9" o:title="" croptop="14684f"/>
          </v:shape>
          <o:OLEObject Type="Embed" ProgID="Visio.Drawing.15" ShapeID="_x0000_i1025" DrawAspect="Content" ObjectID="_1535196352" r:id="rId10"/>
        </w:object>
      </w:r>
    </w:p>
    <w:p w14:paraId="7CE7D478" w14:textId="64923D42" w:rsidR="00DD7966" w:rsidRPr="009C4B3D" w:rsidRDefault="009C4B3D" w:rsidP="00705813">
      <w:pPr>
        <w:pStyle w:val="Caption"/>
      </w:pPr>
      <w:bookmarkStart w:id="1" w:name="_Ref460280226"/>
      <w:r w:rsidRPr="009C4B3D">
        <w:rPr>
          <w:b w:val="0"/>
        </w:rPr>
        <w:t xml:space="preserve">Figure </w:t>
      </w:r>
      <w:r w:rsidRPr="009C4B3D">
        <w:rPr>
          <w:b w:val="0"/>
        </w:rPr>
        <w:fldChar w:fldCharType="begin"/>
      </w:r>
      <w:r w:rsidRPr="009C4B3D">
        <w:rPr>
          <w:b w:val="0"/>
        </w:rPr>
        <w:instrText xml:space="preserve"> SEQ Figure \* ARABIC </w:instrText>
      </w:r>
      <w:r w:rsidRPr="009C4B3D">
        <w:rPr>
          <w:b w:val="0"/>
        </w:rPr>
        <w:fldChar w:fldCharType="separate"/>
      </w:r>
      <w:r w:rsidR="00FD390C">
        <w:rPr>
          <w:b w:val="0"/>
          <w:noProof/>
        </w:rPr>
        <w:t>1</w:t>
      </w:r>
      <w:r w:rsidRPr="009C4B3D">
        <w:rPr>
          <w:b w:val="0"/>
        </w:rPr>
        <w:fldChar w:fldCharType="end"/>
      </w:r>
      <w:bookmarkEnd w:id="1"/>
      <w:r w:rsidRPr="009C4B3D">
        <w:rPr>
          <w:b w:val="0"/>
        </w:rPr>
        <w:t>. Concept diagram of notional CMC architecture</w:t>
      </w:r>
    </w:p>
    <w:p w14:paraId="08E52D1B" w14:textId="0A6214EF" w:rsidR="004D5D84" w:rsidRDefault="00BC753D" w:rsidP="00761136">
      <w:pPr>
        <w:keepNext/>
        <w:jc w:val="center"/>
      </w:pPr>
      <w:r>
        <w:object w:dxaOrig="10680" w:dyaOrig="4800" w14:anchorId="014F2EF2">
          <v:shape id="_x0000_i1026" type="#_x0000_t75" style="width:175.5pt;height:69pt" o:ole="">
            <v:imagedata r:id="rId11" o:title="" croptop="8445f"/>
          </v:shape>
          <o:OLEObject Type="Embed" ProgID="Visio.Drawing.15" ShapeID="_x0000_i1026" DrawAspect="Content" ObjectID="_1535196353" r:id="rId12"/>
        </w:object>
      </w:r>
    </w:p>
    <w:p w14:paraId="220AA6F4" w14:textId="7D2F733D" w:rsidR="00944ACD" w:rsidRDefault="004D5D84" w:rsidP="007C6ABB">
      <w:pPr>
        <w:pStyle w:val="Caption"/>
      </w:pPr>
      <w:bookmarkStart w:id="2" w:name="_Ref460281037"/>
      <w:r w:rsidRPr="004D5D84">
        <w:rPr>
          <w:b w:val="0"/>
        </w:rPr>
        <w:t xml:space="preserve">Figure </w:t>
      </w:r>
      <w:r w:rsidRPr="004D5D84">
        <w:rPr>
          <w:b w:val="0"/>
        </w:rPr>
        <w:fldChar w:fldCharType="begin"/>
      </w:r>
      <w:r w:rsidRPr="004D5D84">
        <w:rPr>
          <w:b w:val="0"/>
        </w:rPr>
        <w:instrText xml:space="preserve"> SEQ Figure \* ARABIC </w:instrText>
      </w:r>
      <w:r w:rsidRPr="004D5D84">
        <w:rPr>
          <w:b w:val="0"/>
        </w:rPr>
        <w:fldChar w:fldCharType="separate"/>
      </w:r>
      <w:r w:rsidR="00FD390C">
        <w:rPr>
          <w:b w:val="0"/>
          <w:noProof/>
        </w:rPr>
        <w:t>2</w:t>
      </w:r>
      <w:r w:rsidRPr="004D5D84">
        <w:rPr>
          <w:b w:val="0"/>
        </w:rPr>
        <w:fldChar w:fldCharType="end"/>
      </w:r>
      <w:bookmarkEnd w:id="2"/>
      <w:r w:rsidRPr="004D5D84">
        <w:rPr>
          <w:b w:val="0"/>
        </w:rPr>
        <w:t>. Concept diagram of CMC research platform</w:t>
      </w:r>
    </w:p>
    <w:p w14:paraId="04944B38" w14:textId="77777777" w:rsidR="008B197E" w:rsidRDefault="00ED1E43" w:rsidP="007C6C43">
      <w:pPr>
        <w:pStyle w:val="Heading1"/>
      </w:pPr>
      <w:r>
        <w:t>PROGRESS AND FUTURE WORK</w:t>
      </w:r>
    </w:p>
    <w:p w14:paraId="481650AD" w14:textId="7AC2DF73" w:rsidR="00A143FA" w:rsidRDefault="00A143FA" w:rsidP="007C6C43">
      <w:r>
        <w:t>The progress we have made includes: (1) measurement-enabled research platform setup; (2) performance measurement for A</w:t>
      </w:r>
      <w:r w:rsidR="0073413F">
        <w:t>’</w:t>
      </w:r>
      <w:r>
        <w:t>, B</w:t>
      </w:r>
      <w:r w:rsidR="0073413F">
        <w:t>’</w:t>
      </w:r>
      <w:r>
        <w:t>, C</w:t>
      </w:r>
      <w:r w:rsidR="0073413F">
        <w:t>’</w:t>
      </w:r>
      <w:r>
        <w:t>, and F</w:t>
      </w:r>
      <w:r w:rsidR="0073413F">
        <w:t>’</w:t>
      </w:r>
      <w:r>
        <w:t xml:space="preserve">. We have conducted experiments to use the platform to monitor the performance of single-memory-operation benchmarks. </w:t>
      </w:r>
      <w:r w:rsidR="00F73D67">
        <w:t>R</w:t>
      </w:r>
      <w:r>
        <w:t xml:space="preserve">esults </w:t>
      </w:r>
      <w:r w:rsidR="001A3242">
        <w:t>are shown in</w:t>
      </w:r>
      <w:r w:rsidR="00C930D4">
        <w:t xml:space="preserve"> </w:t>
      </w:r>
      <w:r w:rsidR="00C930D4">
        <w:fldChar w:fldCharType="begin"/>
      </w:r>
      <w:r w:rsidR="00C930D4">
        <w:instrText xml:space="preserve"> REF _Ref460171184 \h </w:instrText>
      </w:r>
      <w:r w:rsidR="000101C2">
        <w:instrText xml:space="preserve"> \* MERGEFORMAT </w:instrText>
      </w:r>
      <w:r w:rsidR="00C930D4">
        <w:fldChar w:fldCharType="separate"/>
      </w:r>
      <w:r w:rsidR="00FD390C" w:rsidRPr="00B40FA2">
        <w:t xml:space="preserve">Table </w:t>
      </w:r>
      <w:r w:rsidR="00FD390C" w:rsidRPr="00FD390C">
        <w:rPr>
          <w:noProof/>
        </w:rPr>
        <w:t>1</w:t>
      </w:r>
      <w:r w:rsidR="00C930D4">
        <w:fldChar w:fldCharType="end"/>
      </w:r>
      <w:r>
        <w:t>.</w:t>
      </w:r>
      <w:r w:rsidR="004372E0">
        <w:t xml:space="preserve"> In the future, </w:t>
      </w:r>
      <w:r w:rsidR="00715667">
        <w:t>we will continue the work on and validation of performance measurement</w:t>
      </w:r>
      <w:r w:rsidR="000D2068">
        <w:t>, and the notional CMC architecture model’s build-up.</w:t>
      </w:r>
    </w:p>
    <w:p w14:paraId="1B21D291" w14:textId="7D216170" w:rsidR="002B3210" w:rsidRPr="00B40FA2" w:rsidRDefault="002B3210" w:rsidP="007C6C43">
      <w:pPr>
        <w:pStyle w:val="Caption"/>
        <w:keepNext/>
        <w:rPr>
          <w:b w:val="0"/>
        </w:rPr>
      </w:pPr>
      <w:bookmarkStart w:id="3" w:name="_Ref460171184"/>
      <w:r w:rsidRPr="00B40FA2">
        <w:rPr>
          <w:b w:val="0"/>
        </w:rPr>
        <w:t xml:space="preserve">Table </w:t>
      </w:r>
      <w:r w:rsidRPr="00B40FA2">
        <w:rPr>
          <w:b w:val="0"/>
        </w:rPr>
        <w:fldChar w:fldCharType="begin"/>
      </w:r>
      <w:r w:rsidRPr="00B40FA2">
        <w:rPr>
          <w:b w:val="0"/>
        </w:rPr>
        <w:instrText xml:space="preserve"> SEQ Table \* ARABIC </w:instrText>
      </w:r>
      <w:r w:rsidRPr="00B40FA2">
        <w:rPr>
          <w:b w:val="0"/>
        </w:rPr>
        <w:fldChar w:fldCharType="separate"/>
      </w:r>
      <w:r w:rsidR="00FD390C">
        <w:rPr>
          <w:b w:val="0"/>
          <w:noProof/>
        </w:rPr>
        <w:t>1</w:t>
      </w:r>
      <w:r w:rsidRPr="00B40FA2">
        <w:rPr>
          <w:b w:val="0"/>
        </w:rPr>
        <w:fldChar w:fldCharType="end"/>
      </w:r>
      <w:bookmarkEnd w:id="3"/>
      <w:r w:rsidR="005E1127">
        <w:rPr>
          <w:b w:val="0"/>
        </w:rPr>
        <w:t>.</w:t>
      </w:r>
      <w:r w:rsidR="00795600">
        <w:rPr>
          <w:b w:val="0"/>
        </w:rPr>
        <w:t xml:space="preserve"> S</w:t>
      </w:r>
      <w:r w:rsidRPr="00B40FA2">
        <w:rPr>
          <w:b w:val="0"/>
        </w:rPr>
        <w:t>ingle-memory-operation benchmarking results on the research platform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35"/>
        <w:gridCol w:w="720"/>
        <w:gridCol w:w="810"/>
        <w:gridCol w:w="845"/>
        <w:gridCol w:w="860"/>
      </w:tblGrid>
      <w:tr w:rsidR="00D5350F" w:rsidRPr="003B734A" w14:paraId="2F235758" w14:textId="77777777" w:rsidTr="00996759">
        <w:tc>
          <w:tcPr>
            <w:tcW w:w="1435" w:type="dxa"/>
          </w:tcPr>
          <w:p w14:paraId="7B97D6B8" w14:textId="77777777" w:rsidR="00D5350F" w:rsidRPr="003B734A" w:rsidRDefault="00D5350F" w:rsidP="007C6C43">
            <w:pPr>
              <w:rPr>
                <w:sz w:val="14"/>
              </w:rPr>
            </w:pPr>
            <w:r w:rsidRPr="003B734A">
              <w:rPr>
                <w:sz w:val="14"/>
              </w:rPr>
              <w:t>Operations</w:t>
            </w:r>
          </w:p>
        </w:tc>
        <w:tc>
          <w:tcPr>
            <w:tcW w:w="720" w:type="dxa"/>
          </w:tcPr>
          <w:p w14:paraId="0B154D14" w14:textId="7996D500" w:rsidR="00D5350F" w:rsidRPr="003B734A" w:rsidRDefault="00D5350F" w:rsidP="007C6C43">
            <w:pPr>
              <w:rPr>
                <w:sz w:val="14"/>
              </w:rPr>
            </w:pPr>
            <w:r w:rsidRPr="003B734A">
              <w:rPr>
                <w:sz w:val="14"/>
              </w:rPr>
              <w:t>A</w:t>
            </w:r>
            <w:r w:rsidR="00914709">
              <w:rPr>
                <w:sz w:val="14"/>
              </w:rPr>
              <w:t xml:space="preserve"> (ns)</w:t>
            </w:r>
          </w:p>
        </w:tc>
        <w:tc>
          <w:tcPr>
            <w:tcW w:w="810" w:type="dxa"/>
          </w:tcPr>
          <w:p w14:paraId="4B3AB209" w14:textId="131BC633" w:rsidR="00D5350F" w:rsidRPr="003B734A" w:rsidRDefault="00D5350F" w:rsidP="007C6C43">
            <w:pPr>
              <w:rPr>
                <w:sz w:val="14"/>
              </w:rPr>
            </w:pPr>
            <w:r w:rsidRPr="003B734A">
              <w:rPr>
                <w:sz w:val="14"/>
              </w:rPr>
              <w:t>B</w:t>
            </w:r>
            <w:r w:rsidR="00914709">
              <w:rPr>
                <w:sz w:val="14"/>
              </w:rPr>
              <w:t xml:space="preserve"> (cycles)</w:t>
            </w:r>
          </w:p>
        </w:tc>
        <w:tc>
          <w:tcPr>
            <w:tcW w:w="845" w:type="dxa"/>
          </w:tcPr>
          <w:p w14:paraId="25CCDED5" w14:textId="6C911235" w:rsidR="00D5350F" w:rsidRPr="003B734A" w:rsidRDefault="00D5350F" w:rsidP="007C6C43">
            <w:pPr>
              <w:rPr>
                <w:sz w:val="14"/>
              </w:rPr>
            </w:pPr>
            <w:r w:rsidRPr="003B734A">
              <w:rPr>
                <w:sz w:val="14"/>
              </w:rPr>
              <w:t>C</w:t>
            </w:r>
            <w:r w:rsidR="00914709">
              <w:rPr>
                <w:sz w:val="14"/>
              </w:rPr>
              <w:t xml:space="preserve"> (cycles)</w:t>
            </w:r>
          </w:p>
        </w:tc>
        <w:tc>
          <w:tcPr>
            <w:tcW w:w="860" w:type="dxa"/>
          </w:tcPr>
          <w:p w14:paraId="3F8D69DF" w14:textId="2125906B" w:rsidR="00D5350F" w:rsidRPr="003B734A" w:rsidRDefault="00D5350F" w:rsidP="007C6C43">
            <w:pPr>
              <w:rPr>
                <w:sz w:val="14"/>
              </w:rPr>
            </w:pPr>
            <w:r w:rsidRPr="003B734A">
              <w:rPr>
                <w:sz w:val="14"/>
              </w:rPr>
              <w:t>F</w:t>
            </w:r>
            <w:r w:rsidR="00914709">
              <w:rPr>
                <w:sz w:val="14"/>
              </w:rPr>
              <w:t xml:space="preserve"> (cycles)</w:t>
            </w:r>
          </w:p>
        </w:tc>
      </w:tr>
      <w:tr w:rsidR="00D5350F" w:rsidRPr="003B734A" w14:paraId="081EB8CB" w14:textId="77777777" w:rsidTr="00996759">
        <w:tc>
          <w:tcPr>
            <w:tcW w:w="1435" w:type="dxa"/>
          </w:tcPr>
          <w:p w14:paraId="79DAA1CF" w14:textId="3FF970E9" w:rsidR="00D5350F" w:rsidRPr="003B734A" w:rsidRDefault="003B734A" w:rsidP="005A5D4A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ingle m</w:t>
            </w:r>
            <w:r w:rsidRPr="003B734A">
              <w:rPr>
                <w:sz w:val="14"/>
                <w:szCs w:val="14"/>
              </w:rPr>
              <w:t xml:space="preserve">emory </w:t>
            </w:r>
            <w:r w:rsidR="005A5D4A">
              <w:rPr>
                <w:sz w:val="14"/>
                <w:szCs w:val="14"/>
              </w:rPr>
              <w:t>read</w:t>
            </w:r>
          </w:p>
        </w:tc>
        <w:tc>
          <w:tcPr>
            <w:tcW w:w="720" w:type="dxa"/>
          </w:tcPr>
          <w:p w14:paraId="537E700B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1058559</w:t>
            </w:r>
          </w:p>
        </w:tc>
        <w:tc>
          <w:tcPr>
            <w:tcW w:w="810" w:type="dxa"/>
          </w:tcPr>
          <w:p w14:paraId="349D3AED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168.4414</w:t>
            </w:r>
          </w:p>
        </w:tc>
        <w:tc>
          <w:tcPr>
            <w:tcW w:w="845" w:type="dxa"/>
          </w:tcPr>
          <w:p w14:paraId="0EEA6347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4</w:t>
            </w:r>
          </w:p>
        </w:tc>
        <w:tc>
          <w:tcPr>
            <w:tcW w:w="860" w:type="dxa"/>
          </w:tcPr>
          <w:p w14:paraId="50EF51B7" w14:textId="63296BFF" w:rsidR="00D5350F" w:rsidRPr="003B734A" w:rsidRDefault="00D729CC" w:rsidP="003B734A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164.4</w:t>
            </w:r>
            <w:r w:rsidR="003B734A">
              <w:rPr>
                <w:sz w:val="14"/>
                <w:szCs w:val="14"/>
              </w:rPr>
              <w:t>414</w:t>
            </w:r>
          </w:p>
        </w:tc>
      </w:tr>
      <w:tr w:rsidR="00D5350F" w:rsidRPr="003B734A" w14:paraId="0309F688" w14:textId="77777777" w:rsidTr="00996759">
        <w:tc>
          <w:tcPr>
            <w:tcW w:w="1435" w:type="dxa"/>
          </w:tcPr>
          <w:p w14:paraId="1DA3F906" w14:textId="5E5DEC89" w:rsidR="00D5350F" w:rsidRPr="003B734A" w:rsidRDefault="003C23AB" w:rsidP="007C6C43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ingle m</w:t>
            </w:r>
            <w:r w:rsidR="003B734A" w:rsidRPr="003B734A">
              <w:rPr>
                <w:sz w:val="14"/>
                <w:szCs w:val="14"/>
              </w:rPr>
              <w:t>emory write</w:t>
            </w:r>
          </w:p>
        </w:tc>
        <w:tc>
          <w:tcPr>
            <w:tcW w:w="720" w:type="dxa"/>
          </w:tcPr>
          <w:p w14:paraId="36951447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1057302</w:t>
            </w:r>
          </w:p>
        </w:tc>
        <w:tc>
          <w:tcPr>
            <w:tcW w:w="810" w:type="dxa"/>
          </w:tcPr>
          <w:p w14:paraId="1037AB02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175.6587</w:t>
            </w:r>
          </w:p>
        </w:tc>
        <w:tc>
          <w:tcPr>
            <w:tcW w:w="845" w:type="dxa"/>
          </w:tcPr>
          <w:p w14:paraId="42A81C94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4</w:t>
            </w:r>
          </w:p>
        </w:tc>
        <w:tc>
          <w:tcPr>
            <w:tcW w:w="860" w:type="dxa"/>
          </w:tcPr>
          <w:p w14:paraId="465D4417" w14:textId="77777777" w:rsidR="00D5350F" w:rsidRPr="003B734A" w:rsidRDefault="00D729CC" w:rsidP="007C6C43">
            <w:pPr>
              <w:rPr>
                <w:sz w:val="14"/>
                <w:szCs w:val="14"/>
              </w:rPr>
            </w:pPr>
            <w:r w:rsidRPr="003B734A">
              <w:rPr>
                <w:sz w:val="14"/>
                <w:szCs w:val="14"/>
              </w:rPr>
              <w:t>171.6587</w:t>
            </w:r>
          </w:p>
        </w:tc>
      </w:tr>
    </w:tbl>
    <w:p w14:paraId="28A6423D" w14:textId="77777777" w:rsidR="00254C72" w:rsidRDefault="00254C72" w:rsidP="007C6C43">
      <w:pPr>
        <w:pStyle w:val="Heading1"/>
      </w:pPr>
      <w:r>
        <w:lastRenderedPageBreak/>
        <w:t>ACKNOWLEDGMENTS</w:t>
      </w:r>
    </w:p>
    <w:p w14:paraId="0D47F96D" w14:textId="77777777" w:rsidR="009D4703" w:rsidRPr="009D4703" w:rsidRDefault="009D4703" w:rsidP="007C6C43">
      <w:r>
        <w:t>This research was supported by CHREC members and by the</w:t>
      </w:r>
      <w:r w:rsidR="00F872B9">
        <w:t xml:space="preserve"> </w:t>
      </w:r>
      <w:r>
        <w:t>I/UCRC Program at NSF under Grant No. IIP-1161022. We are grateful for the feedback, collaboration, and support provided by Laboratory of Physical Sciences, Micron, and Lawrence Livermore National Laboratory.</w:t>
      </w:r>
    </w:p>
    <w:p w14:paraId="1D388738" w14:textId="77777777" w:rsidR="008B197E" w:rsidRDefault="008B197E" w:rsidP="007C6C43">
      <w:pPr>
        <w:pStyle w:val="Heading1"/>
      </w:pPr>
      <w:r>
        <w:t>REFERENCES</w:t>
      </w:r>
    </w:p>
    <w:p w14:paraId="1CA820CD" w14:textId="77777777" w:rsidR="00DE527D" w:rsidRDefault="00ED1E43" w:rsidP="007C6C43">
      <w:pPr>
        <w:pStyle w:val="References"/>
      </w:pPr>
      <w:bookmarkStart w:id="4" w:name="_Ref460171648"/>
      <w:r w:rsidRPr="00ED1E43">
        <w:t>Gokhale, Maya, Scott Lloyd, and Chris Hajas. "Near memory data structure rearrangement." Proceedings of the 2015 International Symposium on Memory Systems. ACM, 2015.</w:t>
      </w:r>
      <w:bookmarkEnd w:id="4"/>
    </w:p>
    <w:p w14:paraId="78FF0773" w14:textId="77777777" w:rsidR="00ED1E43" w:rsidRDefault="00ED1E43" w:rsidP="007C6C43">
      <w:pPr>
        <w:pStyle w:val="References"/>
      </w:pPr>
      <w:bookmarkStart w:id="5" w:name="_Ref460171650"/>
      <w:r w:rsidRPr="00ED1E43">
        <w:t>Akin, Berkin, Franz Franchetti, and James C. Hoe. "Data reorganization in memory using 3d-stacked dram." ACM SIGARCH Computer Architecture News. Vol. 43. No. 3. ACM, 2015.</w:t>
      </w:r>
      <w:bookmarkEnd w:id="5"/>
    </w:p>
    <w:p w14:paraId="6ACDC2B5" w14:textId="77777777" w:rsidR="00ED1E43" w:rsidRDefault="00ED1E43" w:rsidP="007C6C43">
      <w:pPr>
        <w:pStyle w:val="References"/>
      </w:pPr>
      <w:bookmarkStart w:id="6" w:name="_Ref460171652"/>
      <w:r w:rsidRPr="00ED1E43">
        <w:t>Ahn, Junwhan, et al. "A scalable processing-in-memory accelerator for parallel graph processing." ACM SIGARCH Computer Architecture News. Vol. 43. No. 3. ACM, 2015.</w:t>
      </w:r>
      <w:bookmarkEnd w:id="6"/>
    </w:p>
    <w:p w14:paraId="72B38460" w14:textId="77777777" w:rsidR="00ED1E43" w:rsidRDefault="00ED1E43" w:rsidP="007C6C43">
      <w:pPr>
        <w:pStyle w:val="References"/>
      </w:pPr>
      <w:bookmarkStart w:id="7" w:name="_Ref460170863"/>
      <w:r w:rsidRPr="00ED1E43">
        <w:t>Farmahini-Farahani, Amin, et al. "Drama: An architecture for accelerated processing near memory." IEEE Computer Architecture Letters 14.1 (2015): 26-29.</w:t>
      </w:r>
      <w:bookmarkEnd w:id="7"/>
    </w:p>
    <w:p w14:paraId="6BEA42FF" w14:textId="6600751C" w:rsidR="008A1263" w:rsidRDefault="008A1263" w:rsidP="007C6C43">
      <w:pPr>
        <w:pStyle w:val="References"/>
      </w:pPr>
      <w:bookmarkStart w:id="8" w:name="_Ref460171685"/>
      <w:r>
        <w:t>Wang, Gong</w:t>
      </w:r>
      <w:r w:rsidR="00675FB0">
        <w:t>yu</w:t>
      </w:r>
      <w:r>
        <w:t xml:space="preserve">, et al. “A research platform for custom memory cube.” Workshop on Modeling &amp; Simulation of Systems and Applications. University of </w:t>
      </w:r>
      <w:r w:rsidR="00675FB0">
        <w:t>Washington</w:t>
      </w:r>
      <w:r>
        <w:t>, Seattle, WA, Aug. 2016.</w:t>
      </w:r>
      <w:bookmarkEnd w:id="8"/>
    </w:p>
    <w:p w14:paraId="7D54B4D2" w14:textId="77777777" w:rsidR="00BF642B" w:rsidRDefault="00BF642B" w:rsidP="007C6C43">
      <w:pPr>
        <w:pStyle w:val="References"/>
      </w:pPr>
      <w:bookmarkStart w:id="9" w:name="_Ref460171789"/>
      <w:r>
        <w:t xml:space="preserve">Hybrid Memory Cube Controller IP Core User Guide. </w:t>
      </w:r>
      <w:r w:rsidRPr="00BF642B">
        <w:t>https://www.altera.com/content/dam/altera-www/global/en_US/pdfs/literature/ug/ug_hmcc.pdf</w:t>
      </w:r>
      <w:bookmarkEnd w:id="9"/>
    </w:p>
    <w:p w14:paraId="35A9E269" w14:textId="1CE98AD3" w:rsidR="00BF642B" w:rsidRDefault="00BF642B" w:rsidP="007C6C43">
      <w:pPr>
        <w:pStyle w:val="References"/>
      </w:pPr>
      <w:bookmarkStart w:id="10" w:name="_Ref460171791"/>
      <w:r>
        <w:t xml:space="preserve">HMC Specification 1.0. </w:t>
      </w:r>
      <w:r w:rsidR="00786FBD" w:rsidRPr="00786FBD">
        <w:t>http://hybridmemorycube.org/files/SiteDownloads/HMC_Specification%201_0.pdf</w:t>
      </w:r>
      <w:bookmarkEnd w:id="10"/>
    </w:p>
    <w:p w14:paraId="2F868DEB" w14:textId="4FA559C7" w:rsidR="00786FBD" w:rsidRDefault="00786FBD" w:rsidP="00786FBD">
      <w:pPr>
        <w:pStyle w:val="References"/>
      </w:pPr>
      <w:bookmarkStart w:id="11" w:name="_Ref461021540"/>
      <w:r w:rsidRPr="00786FBD">
        <w:t>Leidel, John D., and Yong Chen. "HMC-Sim 2.0: A Simulation Platform for Exploring Custom Memory Cube Operations." (2016).</w:t>
      </w:r>
      <w:bookmarkEnd w:id="11"/>
    </w:p>
    <w:sectPr w:rsidR="00786FBD" w:rsidSect="007B1C65">
      <w:type w:val="continuous"/>
      <w:pgSz w:w="12240" w:h="15840" w:code="1"/>
      <w:pgMar w:top="1080" w:right="1080" w:bottom="1440" w:left="1080" w:header="720" w:footer="720" w:gutter="0"/>
      <w:cols w:num="2"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7894A1" w14:textId="77777777" w:rsidR="003B7084" w:rsidRDefault="003B7084">
      <w:r>
        <w:separator/>
      </w:r>
    </w:p>
  </w:endnote>
  <w:endnote w:type="continuationSeparator" w:id="0">
    <w:p w14:paraId="0A195649" w14:textId="77777777" w:rsidR="003B7084" w:rsidRDefault="003B70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Miriam">
    <w:charset w:val="B1"/>
    <w:family w:val="swiss"/>
    <w:pitch w:val="variable"/>
    <w:sig w:usb0="00000801" w:usb1="00000000" w:usb2="00000000" w:usb3="00000000" w:csb0="00000020" w:csb1="00000000"/>
  </w:font>
  <w:font w:name="Segoe UI">
    <w:charset w:val="00"/>
    <w:family w:val="swiss"/>
    <w:pitch w:val="variable"/>
    <w:sig w:usb0="E10022FF" w:usb1="C000E47F" w:usb2="00000029" w:usb3="00000000" w:csb0="000001D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A76F93" w14:textId="77777777" w:rsidR="00A105B5" w:rsidRDefault="00A105B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D70197E" w14:textId="77777777" w:rsidR="00A105B5" w:rsidRDefault="00A105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1C613B" w14:textId="77777777" w:rsidR="003B7084" w:rsidRDefault="003B7084">
      <w:r>
        <w:separator/>
      </w:r>
    </w:p>
  </w:footnote>
  <w:footnote w:type="continuationSeparator" w:id="0">
    <w:p w14:paraId="6400EFA2" w14:textId="77777777" w:rsidR="003B7084" w:rsidRDefault="003B70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25F60278"/>
    <w:multiLevelType w:val="hybridMultilevel"/>
    <w:tmpl w:val="A9FCBD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BB034E"/>
    <w:multiLevelType w:val="hybridMultilevel"/>
    <w:tmpl w:val="0B2295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85C4281"/>
    <w:multiLevelType w:val="hybridMultilevel"/>
    <w:tmpl w:val="39D63E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F1D6A21"/>
    <w:multiLevelType w:val="singleLevel"/>
    <w:tmpl w:val="A100F9DC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5" w15:restartNumberingAfterBreak="0">
    <w:nsid w:val="74523FC5"/>
    <w:multiLevelType w:val="hybridMultilevel"/>
    <w:tmpl w:val="3FF297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8CF"/>
    <w:rsid w:val="00003983"/>
    <w:rsid w:val="000101C2"/>
    <w:rsid w:val="00011439"/>
    <w:rsid w:val="00016911"/>
    <w:rsid w:val="00016D54"/>
    <w:rsid w:val="00023E01"/>
    <w:rsid w:val="0003173A"/>
    <w:rsid w:val="00032F24"/>
    <w:rsid w:val="000355F6"/>
    <w:rsid w:val="00042581"/>
    <w:rsid w:val="00042B44"/>
    <w:rsid w:val="000442C0"/>
    <w:rsid w:val="00065881"/>
    <w:rsid w:val="0006609A"/>
    <w:rsid w:val="000725A4"/>
    <w:rsid w:val="00093E44"/>
    <w:rsid w:val="000940CB"/>
    <w:rsid w:val="0009634A"/>
    <w:rsid w:val="000A25CF"/>
    <w:rsid w:val="000A6043"/>
    <w:rsid w:val="000A7760"/>
    <w:rsid w:val="000B1C05"/>
    <w:rsid w:val="000B1C53"/>
    <w:rsid w:val="000B2890"/>
    <w:rsid w:val="000B601F"/>
    <w:rsid w:val="000C0D4B"/>
    <w:rsid w:val="000C57F0"/>
    <w:rsid w:val="000C59E9"/>
    <w:rsid w:val="000C6A35"/>
    <w:rsid w:val="000C6F1D"/>
    <w:rsid w:val="000D2068"/>
    <w:rsid w:val="000D2DBA"/>
    <w:rsid w:val="000D3983"/>
    <w:rsid w:val="000D6BB7"/>
    <w:rsid w:val="000E13D1"/>
    <w:rsid w:val="000E687B"/>
    <w:rsid w:val="000E6CC0"/>
    <w:rsid w:val="000F0516"/>
    <w:rsid w:val="000F05CF"/>
    <w:rsid w:val="000F4056"/>
    <w:rsid w:val="000F72AE"/>
    <w:rsid w:val="0010181E"/>
    <w:rsid w:val="00116F0C"/>
    <w:rsid w:val="00117E04"/>
    <w:rsid w:val="00121791"/>
    <w:rsid w:val="001241D4"/>
    <w:rsid w:val="001378B9"/>
    <w:rsid w:val="00146A1D"/>
    <w:rsid w:val="00151734"/>
    <w:rsid w:val="001578EE"/>
    <w:rsid w:val="00165F3E"/>
    <w:rsid w:val="00170C89"/>
    <w:rsid w:val="00171D64"/>
    <w:rsid w:val="00172159"/>
    <w:rsid w:val="00172572"/>
    <w:rsid w:val="00192220"/>
    <w:rsid w:val="00194FFD"/>
    <w:rsid w:val="001A3242"/>
    <w:rsid w:val="001A4CA5"/>
    <w:rsid w:val="001B45D0"/>
    <w:rsid w:val="001B59F9"/>
    <w:rsid w:val="001C3EAC"/>
    <w:rsid w:val="001D4939"/>
    <w:rsid w:val="001D5D4B"/>
    <w:rsid w:val="001E1288"/>
    <w:rsid w:val="001E4A9D"/>
    <w:rsid w:val="001E6187"/>
    <w:rsid w:val="001F44F9"/>
    <w:rsid w:val="001F4892"/>
    <w:rsid w:val="001F5CB4"/>
    <w:rsid w:val="0020149F"/>
    <w:rsid w:val="002049B4"/>
    <w:rsid w:val="00206035"/>
    <w:rsid w:val="00226ABA"/>
    <w:rsid w:val="00227AD1"/>
    <w:rsid w:val="002352D6"/>
    <w:rsid w:val="002366F9"/>
    <w:rsid w:val="00240690"/>
    <w:rsid w:val="00250A34"/>
    <w:rsid w:val="0025253B"/>
    <w:rsid w:val="00254C72"/>
    <w:rsid w:val="00263E2B"/>
    <w:rsid w:val="00276401"/>
    <w:rsid w:val="0027698B"/>
    <w:rsid w:val="00284D71"/>
    <w:rsid w:val="0028514D"/>
    <w:rsid w:val="002A0225"/>
    <w:rsid w:val="002A2D2B"/>
    <w:rsid w:val="002B3210"/>
    <w:rsid w:val="002D2C9C"/>
    <w:rsid w:val="002D3BA0"/>
    <w:rsid w:val="002D3ED0"/>
    <w:rsid w:val="002D66C6"/>
    <w:rsid w:val="002D6A57"/>
    <w:rsid w:val="002E2C49"/>
    <w:rsid w:val="002E6270"/>
    <w:rsid w:val="002E7C14"/>
    <w:rsid w:val="002F453C"/>
    <w:rsid w:val="002F6172"/>
    <w:rsid w:val="00312C2A"/>
    <w:rsid w:val="003136CD"/>
    <w:rsid w:val="00327D6B"/>
    <w:rsid w:val="0033324D"/>
    <w:rsid w:val="00342737"/>
    <w:rsid w:val="00346C6B"/>
    <w:rsid w:val="00356C32"/>
    <w:rsid w:val="00364FFB"/>
    <w:rsid w:val="00366B61"/>
    <w:rsid w:val="00372258"/>
    <w:rsid w:val="0037417B"/>
    <w:rsid w:val="00375299"/>
    <w:rsid w:val="003766B2"/>
    <w:rsid w:val="00377A65"/>
    <w:rsid w:val="0038246F"/>
    <w:rsid w:val="00387F74"/>
    <w:rsid w:val="00396017"/>
    <w:rsid w:val="003A7B95"/>
    <w:rsid w:val="003B4153"/>
    <w:rsid w:val="003B7084"/>
    <w:rsid w:val="003B734A"/>
    <w:rsid w:val="003C1A4D"/>
    <w:rsid w:val="003C23AB"/>
    <w:rsid w:val="003D00C0"/>
    <w:rsid w:val="003E1AEC"/>
    <w:rsid w:val="003E3258"/>
    <w:rsid w:val="004067AA"/>
    <w:rsid w:val="004272A4"/>
    <w:rsid w:val="004372E0"/>
    <w:rsid w:val="004423CB"/>
    <w:rsid w:val="0044400D"/>
    <w:rsid w:val="004479D2"/>
    <w:rsid w:val="004529B6"/>
    <w:rsid w:val="004543F1"/>
    <w:rsid w:val="00465D7B"/>
    <w:rsid w:val="00466F38"/>
    <w:rsid w:val="004708F8"/>
    <w:rsid w:val="00472C0A"/>
    <w:rsid w:val="00474255"/>
    <w:rsid w:val="00474837"/>
    <w:rsid w:val="0048588E"/>
    <w:rsid w:val="0048780A"/>
    <w:rsid w:val="00490161"/>
    <w:rsid w:val="004920C4"/>
    <w:rsid w:val="004974F5"/>
    <w:rsid w:val="004A6E07"/>
    <w:rsid w:val="004C305B"/>
    <w:rsid w:val="004D0E18"/>
    <w:rsid w:val="004D281B"/>
    <w:rsid w:val="004D59B3"/>
    <w:rsid w:val="004D5D84"/>
    <w:rsid w:val="004D68FC"/>
    <w:rsid w:val="004E18BE"/>
    <w:rsid w:val="004F0371"/>
    <w:rsid w:val="005365A8"/>
    <w:rsid w:val="0055675C"/>
    <w:rsid w:val="00561C96"/>
    <w:rsid w:val="0056446D"/>
    <w:rsid w:val="00571CED"/>
    <w:rsid w:val="005842F9"/>
    <w:rsid w:val="005967ED"/>
    <w:rsid w:val="005A5D4A"/>
    <w:rsid w:val="005B017B"/>
    <w:rsid w:val="005B204B"/>
    <w:rsid w:val="005B4474"/>
    <w:rsid w:val="005B6A93"/>
    <w:rsid w:val="005C51E9"/>
    <w:rsid w:val="005C62E3"/>
    <w:rsid w:val="005C6824"/>
    <w:rsid w:val="005D28A1"/>
    <w:rsid w:val="005D3617"/>
    <w:rsid w:val="005D6F0C"/>
    <w:rsid w:val="005E0A4A"/>
    <w:rsid w:val="005E1127"/>
    <w:rsid w:val="005E27DD"/>
    <w:rsid w:val="005F2AB4"/>
    <w:rsid w:val="005F54CF"/>
    <w:rsid w:val="00602EE8"/>
    <w:rsid w:val="00603A4D"/>
    <w:rsid w:val="0061710B"/>
    <w:rsid w:val="00625802"/>
    <w:rsid w:val="0062758A"/>
    <w:rsid w:val="00635F78"/>
    <w:rsid w:val="00643F34"/>
    <w:rsid w:val="006446A6"/>
    <w:rsid w:val="00655097"/>
    <w:rsid w:val="00655467"/>
    <w:rsid w:val="00661B73"/>
    <w:rsid w:val="00670C24"/>
    <w:rsid w:val="00675FB0"/>
    <w:rsid w:val="00680123"/>
    <w:rsid w:val="00683377"/>
    <w:rsid w:val="0068547D"/>
    <w:rsid w:val="00690D83"/>
    <w:rsid w:val="006926E4"/>
    <w:rsid w:val="0069356A"/>
    <w:rsid w:val="00696501"/>
    <w:rsid w:val="006A044B"/>
    <w:rsid w:val="006A1FA3"/>
    <w:rsid w:val="006B2C0C"/>
    <w:rsid w:val="006B4180"/>
    <w:rsid w:val="006D01FE"/>
    <w:rsid w:val="006D451E"/>
    <w:rsid w:val="006E0CDD"/>
    <w:rsid w:val="006E2E0C"/>
    <w:rsid w:val="006F7DCD"/>
    <w:rsid w:val="00701167"/>
    <w:rsid w:val="00705813"/>
    <w:rsid w:val="00715667"/>
    <w:rsid w:val="00715E1B"/>
    <w:rsid w:val="0073413F"/>
    <w:rsid w:val="00737114"/>
    <w:rsid w:val="00740E0C"/>
    <w:rsid w:val="00744EB6"/>
    <w:rsid w:val="00746874"/>
    <w:rsid w:val="00761136"/>
    <w:rsid w:val="00763053"/>
    <w:rsid w:val="007637D4"/>
    <w:rsid w:val="00765FB9"/>
    <w:rsid w:val="00786FBD"/>
    <w:rsid w:val="00787583"/>
    <w:rsid w:val="0079379A"/>
    <w:rsid w:val="00793DF2"/>
    <w:rsid w:val="00795600"/>
    <w:rsid w:val="007A56D3"/>
    <w:rsid w:val="007B192D"/>
    <w:rsid w:val="007B1C65"/>
    <w:rsid w:val="007B73F1"/>
    <w:rsid w:val="007C08CF"/>
    <w:rsid w:val="007C2920"/>
    <w:rsid w:val="007C3600"/>
    <w:rsid w:val="007C5EA9"/>
    <w:rsid w:val="007C604F"/>
    <w:rsid w:val="007C6ABB"/>
    <w:rsid w:val="007C6C43"/>
    <w:rsid w:val="007D2B1E"/>
    <w:rsid w:val="007D4903"/>
    <w:rsid w:val="007E5F59"/>
    <w:rsid w:val="007F2E06"/>
    <w:rsid w:val="008116E2"/>
    <w:rsid w:val="00820BFC"/>
    <w:rsid w:val="00820D0D"/>
    <w:rsid w:val="00820D41"/>
    <w:rsid w:val="00823E67"/>
    <w:rsid w:val="008301FB"/>
    <w:rsid w:val="00837E30"/>
    <w:rsid w:val="00840C72"/>
    <w:rsid w:val="00851625"/>
    <w:rsid w:val="00852DCB"/>
    <w:rsid w:val="008536AF"/>
    <w:rsid w:val="00860671"/>
    <w:rsid w:val="00863E55"/>
    <w:rsid w:val="0087467E"/>
    <w:rsid w:val="008930BF"/>
    <w:rsid w:val="00894D6C"/>
    <w:rsid w:val="0089712A"/>
    <w:rsid w:val="008A1263"/>
    <w:rsid w:val="008B0897"/>
    <w:rsid w:val="008B197E"/>
    <w:rsid w:val="008B1A77"/>
    <w:rsid w:val="008B575A"/>
    <w:rsid w:val="008C0D25"/>
    <w:rsid w:val="008C770B"/>
    <w:rsid w:val="008D2106"/>
    <w:rsid w:val="008D2E36"/>
    <w:rsid w:val="008E3131"/>
    <w:rsid w:val="008F7414"/>
    <w:rsid w:val="009007C8"/>
    <w:rsid w:val="00901D42"/>
    <w:rsid w:val="00910BAC"/>
    <w:rsid w:val="00911F16"/>
    <w:rsid w:val="00914709"/>
    <w:rsid w:val="009216E7"/>
    <w:rsid w:val="00924239"/>
    <w:rsid w:val="00933512"/>
    <w:rsid w:val="00941EFD"/>
    <w:rsid w:val="00944ACD"/>
    <w:rsid w:val="00961DB7"/>
    <w:rsid w:val="00976FD6"/>
    <w:rsid w:val="00980123"/>
    <w:rsid w:val="00983CA7"/>
    <w:rsid w:val="009905D3"/>
    <w:rsid w:val="00990F60"/>
    <w:rsid w:val="00993019"/>
    <w:rsid w:val="00993802"/>
    <w:rsid w:val="00996759"/>
    <w:rsid w:val="009A7E09"/>
    <w:rsid w:val="009B0AA4"/>
    <w:rsid w:val="009B701B"/>
    <w:rsid w:val="009C4B3D"/>
    <w:rsid w:val="009D1402"/>
    <w:rsid w:val="009D2558"/>
    <w:rsid w:val="009D4703"/>
    <w:rsid w:val="009D65A5"/>
    <w:rsid w:val="009D7B5B"/>
    <w:rsid w:val="009E20A6"/>
    <w:rsid w:val="009E3889"/>
    <w:rsid w:val="009E7C54"/>
    <w:rsid w:val="009F334B"/>
    <w:rsid w:val="009F44B5"/>
    <w:rsid w:val="009F5F99"/>
    <w:rsid w:val="00A00B93"/>
    <w:rsid w:val="00A01A08"/>
    <w:rsid w:val="00A02FCE"/>
    <w:rsid w:val="00A03EE2"/>
    <w:rsid w:val="00A105B5"/>
    <w:rsid w:val="00A11B7D"/>
    <w:rsid w:val="00A143FA"/>
    <w:rsid w:val="00A14A39"/>
    <w:rsid w:val="00A24059"/>
    <w:rsid w:val="00A24E92"/>
    <w:rsid w:val="00A26CBC"/>
    <w:rsid w:val="00A2715F"/>
    <w:rsid w:val="00A3460E"/>
    <w:rsid w:val="00A5017A"/>
    <w:rsid w:val="00A534E5"/>
    <w:rsid w:val="00A54B10"/>
    <w:rsid w:val="00A57485"/>
    <w:rsid w:val="00A60B73"/>
    <w:rsid w:val="00A638A9"/>
    <w:rsid w:val="00A66E61"/>
    <w:rsid w:val="00A679AA"/>
    <w:rsid w:val="00A94BAE"/>
    <w:rsid w:val="00AA718F"/>
    <w:rsid w:val="00AB1BC7"/>
    <w:rsid w:val="00AC1550"/>
    <w:rsid w:val="00AD65C1"/>
    <w:rsid w:val="00AE2664"/>
    <w:rsid w:val="00AF2FB4"/>
    <w:rsid w:val="00AF630F"/>
    <w:rsid w:val="00B10038"/>
    <w:rsid w:val="00B14583"/>
    <w:rsid w:val="00B21D2E"/>
    <w:rsid w:val="00B34419"/>
    <w:rsid w:val="00B35512"/>
    <w:rsid w:val="00B40FA2"/>
    <w:rsid w:val="00B47B47"/>
    <w:rsid w:val="00B606DF"/>
    <w:rsid w:val="00B63F89"/>
    <w:rsid w:val="00B81E5D"/>
    <w:rsid w:val="00B91AA9"/>
    <w:rsid w:val="00B97964"/>
    <w:rsid w:val="00BA2BEE"/>
    <w:rsid w:val="00BA5E99"/>
    <w:rsid w:val="00BB24FC"/>
    <w:rsid w:val="00BB25E0"/>
    <w:rsid w:val="00BB6849"/>
    <w:rsid w:val="00BC0005"/>
    <w:rsid w:val="00BC06B2"/>
    <w:rsid w:val="00BC1BDD"/>
    <w:rsid w:val="00BC4C60"/>
    <w:rsid w:val="00BC753D"/>
    <w:rsid w:val="00BD3845"/>
    <w:rsid w:val="00BE184D"/>
    <w:rsid w:val="00BF3697"/>
    <w:rsid w:val="00BF50DB"/>
    <w:rsid w:val="00BF642B"/>
    <w:rsid w:val="00C00FC1"/>
    <w:rsid w:val="00C010AA"/>
    <w:rsid w:val="00C10190"/>
    <w:rsid w:val="00C13D4A"/>
    <w:rsid w:val="00C16F64"/>
    <w:rsid w:val="00C207B3"/>
    <w:rsid w:val="00C24DA6"/>
    <w:rsid w:val="00C329D9"/>
    <w:rsid w:val="00C53EF6"/>
    <w:rsid w:val="00C558E1"/>
    <w:rsid w:val="00C57597"/>
    <w:rsid w:val="00C65800"/>
    <w:rsid w:val="00C709BB"/>
    <w:rsid w:val="00C7584B"/>
    <w:rsid w:val="00C82BFF"/>
    <w:rsid w:val="00C9117D"/>
    <w:rsid w:val="00C930D4"/>
    <w:rsid w:val="00CA26F2"/>
    <w:rsid w:val="00CB0991"/>
    <w:rsid w:val="00CB4646"/>
    <w:rsid w:val="00CC7042"/>
    <w:rsid w:val="00CC70B8"/>
    <w:rsid w:val="00CD7EC6"/>
    <w:rsid w:val="00CE70DC"/>
    <w:rsid w:val="00CF3A45"/>
    <w:rsid w:val="00D0342C"/>
    <w:rsid w:val="00D10B81"/>
    <w:rsid w:val="00D11501"/>
    <w:rsid w:val="00D13256"/>
    <w:rsid w:val="00D142F8"/>
    <w:rsid w:val="00D2132C"/>
    <w:rsid w:val="00D21D3A"/>
    <w:rsid w:val="00D25486"/>
    <w:rsid w:val="00D2605E"/>
    <w:rsid w:val="00D3292B"/>
    <w:rsid w:val="00D34400"/>
    <w:rsid w:val="00D41172"/>
    <w:rsid w:val="00D42559"/>
    <w:rsid w:val="00D46AE5"/>
    <w:rsid w:val="00D51504"/>
    <w:rsid w:val="00D5350F"/>
    <w:rsid w:val="00D64E47"/>
    <w:rsid w:val="00D67CBA"/>
    <w:rsid w:val="00D7264A"/>
    <w:rsid w:val="00D729CC"/>
    <w:rsid w:val="00D74365"/>
    <w:rsid w:val="00D753D4"/>
    <w:rsid w:val="00D80725"/>
    <w:rsid w:val="00D827F9"/>
    <w:rsid w:val="00D942FA"/>
    <w:rsid w:val="00DA2BEF"/>
    <w:rsid w:val="00DA70EA"/>
    <w:rsid w:val="00DB3EA6"/>
    <w:rsid w:val="00DB7AD4"/>
    <w:rsid w:val="00DC1666"/>
    <w:rsid w:val="00DC1A96"/>
    <w:rsid w:val="00DD0331"/>
    <w:rsid w:val="00DD2D9A"/>
    <w:rsid w:val="00DD6E12"/>
    <w:rsid w:val="00DD7966"/>
    <w:rsid w:val="00DE2871"/>
    <w:rsid w:val="00DE527D"/>
    <w:rsid w:val="00DE6FD0"/>
    <w:rsid w:val="00DF0B84"/>
    <w:rsid w:val="00DF4B74"/>
    <w:rsid w:val="00DF6D60"/>
    <w:rsid w:val="00E04EB4"/>
    <w:rsid w:val="00E169EA"/>
    <w:rsid w:val="00E17E44"/>
    <w:rsid w:val="00E2418C"/>
    <w:rsid w:val="00E26518"/>
    <w:rsid w:val="00E267B2"/>
    <w:rsid w:val="00E26906"/>
    <w:rsid w:val="00E3178B"/>
    <w:rsid w:val="00E31D57"/>
    <w:rsid w:val="00E34000"/>
    <w:rsid w:val="00E351D6"/>
    <w:rsid w:val="00E36CF5"/>
    <w:rsid w:val="00E402B8"/>
    <w:rsid w:val="00E43153"/>
    <w:rsid w:val="00E46A5E"/>
    <w:rsid w:val="00E4749B"/>
    <w:rsid w:val="00E61DC1"/>
    <w:rsid w:val="00E754C2"/>
    <w:rsid w:val="00E90218"/>
    <w:rsid w:val="00E9447F"/>
    <w:rsid w:val="00E97364"/>
    <w:rsid w:val="00EA7EDD"/>
    <w:rsid w:val="00EB0CB1"/>
    <w:rsid w:val="00EB3AEA"/>
    <w:rsid w:val="00EB4AE3"/>
    <w:rsid w:val="00EB4C11"/>
    <w:rsid w:val="00EC1F6A"/>
    <w:rsid w:val="00EC4C96"/>
    <w:rsid w:val="00ED1C40"/>
    <w:rsid w:val="00ED1E43"/>
    <w:rsid w:val="00ED2BFF"/>
    <w:rsid w:val="00ED3D93"/>
    <w:rsid w:val="00EE38E2"/>
    <w:rsid w:val="00EE7029"/>
    <w:rsid w:val="00EF626F"/>
    <w:rsid w:val="00EF7D46"/>
    <w:rsid w:val="00F07EB9"/>
    <w:rsid w:val="00F34659"/>
    <w:rsid w:val="00F44618"/>
    <w:rsid w:val="00F50B82"/>
    <w:rsid w:val="00F5619A"/>
    <w:rsid w:val="00F64B30"/>
    <w:rsid w:val="00F6591C"/>
    <w:rsid w:val="00F7338D"/>
    <w:rsid w:val="00F73D67"/>
    <w:rsid w:val="00F75F87"/>
    <w:rsid w:val="00F85C8E"/>
    <w:rsid w:val="00F872B9"/>
    <w:rsid w:val="00F91AA6"/>
    <w:rsid w:val="00F96495"/>
    <w:rsid w:val="00FA7E2E"/>
    <w:rsid w:val="00FB09C0"/>
    <w:rsid w:val="00FC213E"/>
    <w:rsid w:val="00FC355F"/>
    <w:rsid w:val="00FC35CC"/>
    <w:rsid w:val="00FD390C"/>
    <w:rsid w:val="00FE2D05"/>
    <w:rsid w:val="00FF1282"/>
    <w:rsid w:val="00FF27C0"/>
    <w:rsid w:val="00FF5334"/>
    <w:rsid w:val="00FF6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."/>
  <w:listSeparator w:val=","/>
  <w14:docId w14:val="16679096"/>
  <w15:docId w15:val="{04ED6AF3-E239-4CBB-A392-E0BAFA2DC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pPr>
      <w:spacing w:after="80"/>
      <w:jc w:val="both"/>
    </w:pPr>
    <w:rPr>
      <w:sz w:val="18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40" w:after="0"/>
      <w:jc w:val="left"/>
      <w:outlineLvl w:val="0"/>
    </w:pPr>
    <w:rPr>
      <w:b/>
      <w:kern w:val="28"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  <w:rPr>
      <w:b w:val="0"/>
      <w:i/>
      <w:sz w:val="22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</w:style>
  <w:style w:type="paragraph" w:styleId="Heading5">
    <w:name w:val="heading 5"/>
    <w:basedOn w:val="ListNumber3"/>
    <w:next w:val="Normal"/>
    <w:qFormat/>
    <w:pPr>
      <w:numPr>
        <w:ilvl w:val="4"/>
        <w:numId w:val="1"/>
      </w:numPr>
      <w:spacing w:before="40" w:after="0"/>
      <w:ind w:left="0" w:firstLine="0"/>
      <w:jc w:val="left"/>
      <w:outlineLvl w:val="4"/>
    </w:pPr>
    <w:rPr>
      <w:i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semiHidden/>
    <w:rPr>
      <w:rFonts w:ascii="Times New Roman" w:hAnsi="Times New Roman"/>
      <w:sz w:val="18"/>
      <w:vertAlign w:val="superscript"/>
    </w:rPr>
  </w:style>
  <w:style w:type="paragraph" w:customStyle="1" w:styleId="Author">
    <w:name w:val="Author"/>
    <w:basedOn w:val="Normal"/>
    <w:pPr>
      <w:jc w:val="center"/>
    </w:pPr>
    <w:rPr>
      <w:rFonts w:ascii="Helvetica" w:hAnsi="Helvetica"/>
      <w:sz w:val="24"/>
    </w:rPr>
  </w:style>
  <w:style w:type="paragraph" w:customStyle="1" w:styleId="Paper-Title">
    <w:name w:val="Paper-Title"/>
    <w:basedOn w:val="Normal"/>
    <w:pPr>
      <w:spacing w:after="120"/>
      <w:jc w:val="center"/>
    </w:pPr>
    <w:rPr>
      <w:rFonts w:ascii="Helvetica" w:hAnsi="Helvetica"/>
      <w:b/>
      <w:sz w:val="36"/>
    </w:rPr>
  </w:style>
  <w:style w:type="paragraph" w:customStyle="1" w:styleId="Affiliations">
    <w:name w:val="Affiliations"/>
    <w:basedOn w:val="Normal"/>
    <w:rsid w:val="00F5619A"/>
    <w:pPr>
      <w:spacing w:after="0"/>
      <w:jc w:val="center"/>
    </w:pPr>
    <w:rPr>
      <w:rFonts w:ascii="Helvetica" w:hAnsi="Helvetica"/>
      <w:sz w:val="20"/>
    </w:rPr>
  </w:style>
  <w:style w:type="paragraph" w:styleId="FootnoteText">
    <w:name w:val="footnote text"/>
    <w:basedOn w:val="Normal"/>
    <w:semiHidden/>
    <w:pPr>
      <w:ind w:left="144" w:hanging="144"/>
    </w:pPr>
  </w:style>
  <w:style w:type="paragraph" w:customStyle="1" w:styleId="Bullet">
    <w:name w:val="Bullet"/>
    <w:basedOn w:val="Normal"/>
    <w:pPr>
      <w:ind w:left="144" w:hanging="144"/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customStyle="1" w:styleId="E-Mail">
    <w:name w:val="E-Mail"/>
    <w:basedOn w:val="Author"/>
    <w:pPr>
      <w:spacing w:after="60"/>
    </w:pPr>
  </w:style>
  <w:style w:type="paragraph" w:customStyle="1" w:styleId="Abstract">
    <w:name w:val="Abstract"/>
    <w:basedOn w:val="Heading1"/>
    <w:pPr>
      <w:numPr>
        <w:numId w:val="0"/>
      </w:numPr>
      <w:spacing w:before="0" w:after="120"/>
      <w:jc w:val="both"/>
      <w:outlineLvl w:val="9"/>
    </w:pPr>
    <w:rPr>
      <w:b w:val="0"/>
      <w:sz w:val="18"/>
    </w:rPr>
  </w:style>
  <w:style w:type="paragraph" w:styleId="ListNumber3">
    <w:name w:val="List Number 3"/>
    <w:basedOn w:val="Normal"/>
    <w:pPr>
      <w:ind w:left="1080" w:hanging="360"/>
    </w:pPr>
  </w:style>
  <w:style w:type="paragraph" w:customStyle="1" w:styleId="Captions">
    <w:name w:val="Captions"/>
    <w:basedOn w:val="Normal"/>
    <w:pPr>
      <w:framePr w:w="4680" w:h="2160" w:hRule="exact" w:hSpace="187" w:wrap="around" w:hAnchor="text" w:yAlign="bottom" w:anchorLock="1"/>
      <w:jc w:val="center"/>
    </w:pPr>
    <w:rPr>
      <w:b/>
    </w:rPr>
  </w:style>
  <w:style w:type="paragraph" w:customStyle="1" w:styleId="References">
    <w:name w:val="References"/>
    <w:basedOn w:val="Normal"/>
    <w:pPr>
      <w:numPr>
        <w:numId w:val="2"/>
      </w:numPr>
      <w:jc w:val="left"/>
    </w:pPr>
  </w:style>
  <w:style w:type="character" w:styleId="PageNumber">
    <w:name w:val="page number"/>
    <w:basedOn w:val="DefaultParagraphFont"/>
  </w:style>
  <w:style w:type="paragraph" w:styleId="BodyTextIndent">
    <w:name w:val="Body Text Indent"/>
    <w:basedOn w:val="Normal"/>
    <w:pPr>
      <w:spacing w:after="0"/>
      <w:ind w:firstLine="36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aption">
    <w:name w:val="caption"/>
    <w:basedOn w:val="Normal"/>
    <w:next w:val="Normal"/>
    <w:qFormat/>
    <w:pPr>
      <w:jc w:val="center"/>
    </w:pPr>
    <w:rPr>
      <w:rFonts w:cs="Miriam"/>
      <w:b/>
      <w:bCs/>
      <w:szCs w:val="18"/>
      <w:lang w:eastAsia="en-AU"/>
    </w:rPr>
  </w:style>
  <w:style w:type="paragraph" w:styleId="BodyText">
    <w:name w:val="Body Text"/>
    <w:basedOn w:val="Normal"/>
    <w:pPr>
      <w:framePr w:w="4680" w:h="2112" w:hRule="exact" w:hSpace="187" w:wrap="around" w:vAnchor="page" w:hAnchor="page" w:x="1155" w:y="12245" w:anchorLock="1"/>
      <w:spacing w:after="0"/>
    </w:pPr>
    <w:rPr>
      <w:sz w:val="16"/>
    </w:rPr>
  </w:style>
  <w:style w:type="character" w:styleId="Hyperlink">
    <w:name w:val="Hyperlink"/>
    <w:rPr>
      <w:color w:val="0000FF"/>
      <w:u w:val="singl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sid w:val="0062758A"/>
    <w:rPr>
      <w:color w:val="800080"/>
      <w:u w:val="single"/>
    </w:rPr>
  </w:style>
  <w:style w:type="character" w:styleId="Strong">
    <w:name w:val="Strong"/>
    <w:uiPriority w:val="22"/>
    <w:qFormat/>
    <w:rsid w:val="00B606DF"/>
    <w:rPr>
      <w:rFonts w:cs="Times New Roman"/>
      <w:b/>
      <w:bCs/>
    </w:rPr>
  </w:style>
  <w:style w:type="character" w:styleId="PlaceholderText">
    <w:name w:val="Placeholder Text"/>
    <w:basedOn w:val="DefaultParagraphFont"/>
    <w:uiPriority w:val="99"/>
    <w:semiHidden/>
    <w:rsid w:val="007B192D"/>
    <w:rPr>
      <w:color w:val="808080"/>
    </w:rPr>
  </w:style>
  <w:style w:type="table" w:styleId="TableGrid">
    <w:name w:val="Table Grid"/>
    <w:basedOn w:val="TableNormal"/>
    <w:rsid w:val="00A143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43153"/>
    <w:pPr>
      <w:ind w:left="720"/>
      <w:contextualSpacing/>
    </w:pPr>
  </w:style>
  <w:style w:type="paragraph" w:styleId="EndnoteText">
    <w:name w:val="endnote text"/>
    <w:basedOn w:val="Normal"/>
    <w:link w:val="EndnoteTextChar"/>
    <w:semiHidden/>
    <w:unhideWhenUsed/>
    <w:rsid w:val="00AC1550"/>
    <w:pPr>
      <w:spacing w:after="0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AC1550"/>
  </w:style>
  <w:style w:type="character" w:styleId="EndnoteReference">
    <w:name w:val="endnote reference"/>
    <w:basedOn w:val="DefaultParagraphFont"/>
    <w:semiHidden/>
    <w:unhideWhenUsed/>
    <w:rsid w:val="00AC1550"/>
    <w:rPr>
      <w:vertAlign w:val="superscript"/>
    </w:rPr>
  </w:style>
  <w:style w:type="paragraph" w:styleId="BalloonText">
    <w:name w:val="Balloon Text"/>
    <w:basedOn w:val="Normal"/>
    <w:link w:val="BalloonTextChar"/>
    <w:semiHidden/>
    <w:unhideWhenUsed/>
    <w:rsid w:val="000C57F0"/>
    <w:pPr>
      <w:spacing w:after="0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0C57F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semiHidden/>
    <w:unhideWhenUsed/>
    <w:rsid w:val="000101C2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0101C2"/>
    <w:rPr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0101C2"/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0101C2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0101C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5C2865-89CA-4A28-BEAB-D3C669956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2</Pages>
  <Words>844</Words>
  <Characters>541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edings Template - WORD</vt:lpstr>
    </vt:vector>
  </TitlesOfParts>
  <Company>ACM</Company>
  <LinksUpToDate>false</LinksUpToDate>
  <CharactersWithSpaces>6244</CharactersWithSpaces>
  <SharedDoc>false</SharedDoc>
  <HLinks>
    <vt:vector size="48" baseType="variant">
      <vt:variant>
        <vt:i4>3473518</vt:i4>
      </vt:variant>
      <vt:variant>
        <vt:i4>24</vt:i4>
      </vt:variant>
      <vt:variant>
        <vt:i4>0</vt:i4>
      </vt:variant>
      <vt:variant>
        <vt:i4>5</vt:i4>
      </vt:variant>
      <vt:variant>
        <vt:lpwstr>http://doi.acm.org/10.1145/90417.90738</vt:lpwstr>
      </vt:variant>
      <vt:variant>
        <vt:lpwstr/>
      </vt:variant>
      <vt:variant>
        <vt:i4>3735607</vt:i4>
      </vt:variant>
      <vt:variant>
        <vt:i4>21</vt:i4>
      </vt:variant>
      <vt:variant>
        <vt:i4>0</vt:i4>
      </vt:variant>
      <vt:variant>
        <vt:i4>5</vt:i4>
      </vt:variant>
      <vt:variant>
        <vt:lpwstr>http://dx.doi.org/10.1016/j.jss.2005.05.030</vt:lpwstr>
      </vt:variant>
      <vt:variant>
        <vt:lpwstr/>
      </vt:variant>
      <vt:variant>
        <vt:i4>1310784</vt:i4>
      </vt:variant>
      <vt:variant>
        <vt:i4>18</vt:i4>
      </vt:variant>
      <vt:variant>
        <vt:i4>0</vt:i4>
      </vt:variant>
      <vt:variant>
        <vt:i4>5</vt:i4>
      </vt:variant>
      <vt:variant>
        <vt:lpwstr>http://doi.acm.org/10.1145/964696.964697</vt:lpwstr>
      </vt:variant>
      <vt:variant>
        <vt:lpwstr/>
      </vt:variant>
      <vt:variant>
        <vt:i4>1310793</vt:i4>
      </vt:variant>
      <vt:variant>
        <vt:i4>15</vt:i4>
      </vt:variant>
      <vt:variant>
        <vt:i4>0</vt:i4>
      </vt:variant>
      <vt:variant>
        <vt:i4>5</vt:i4>
      </vt:variant>
      <vt:variant>
        <vt:lpwstr>http://doi.acm.org/10.1145/332040.332491</vt:lpwstr>
      </vt:variant>
      <vt:variant>
        <vt:lpwstr/>
      </vt:variant>
      <vt:variant>
        <vt:i4>2293880</vt:i4>
      </vt:variant>
      <vt:variant>
        <vt:i4>12</vt:i4>
      </vt:variant>
      <vt:variant>
        <vt:i4>0</vt:i4>
      </vt:variant>
      <vt:variant>
        <vt:i4>5</vt:i4>
      </vt:variant>
      <vt:variant>
        <vt:lpwstr>http://doi.acm.org/10.1145/161468.16147</vt:lpwstr>
      </vt:variant>
      <vt:variant>
        <vt:lpwstr/>
      </vt:variant>
      <vt:variant>
        <vt:i4>2424948</vt:i4>
      </vt:variant>
      <vt:variant>
        <vt:i4>9</vt:i4>
      </vt:variant>
      <vt:variant>
        <vt:i4>0</vt:i4>
      </vt:variant>
      <vt:variant>
        <vt:i4>5</vt:i4>
      </vt:variant>
      <vt:variant>
        <vt:lpwstr>http://library.caltech.edu/reference/abbreviations/</vt:lpwstr>
      </vt:variant>
      <vt:variant>
        <vt:lpwstr/>
      </vt:variant>
      <vt:variant>
        <vt:i4>2097211</vt:i4>
      </vt:variant>
      <vt:variant>
        <vt:i4>3</vt:i4>
      </vt:variant>
      <vt:variant>
        <vt:i4>0</vt:i4>
      </vt:variant>
      <vt:variant>
        <vt:i4>5</vt:i4>
      </vt:variant>
      <vt:variant>
        <vt:lpwstr>CCS-HOWTO-v5-2Sep2014.docx</vt:lpwstr>
      </vt:variant>
      <vt:variant>
        <vt:lpwstr/>
      </vt:variant>
      <vt:variant>
        <vt:i4>5636168</vt:i4>
      </vt:variant>
      <vt:variant>
        <vt:i4>0</vt:i4>
      </vt:variant>
      <vt:variant>
        <vt:i4>0</vt:i4>
      </vt:variant>
      <vt:variant>
        <vt:i4>5</vt:i4>
      </vt:variant>
      <vt:variant>
        <vt:lpwstr>http://www.acm.org/about/class/class/2012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edings Template - WORD</dc:title>
  <dc:creator>End User Computing Services</dc:creator>
  <dc:description>\begin{CCSXML}
&lt;ccs2012&gt;
&lt;concept&gt;
&lt;concept_id&gt;10002951.10002952.10003190&lt;/concept_id&gt;
&lt;concept_desc&gt;Information systems~Database management system engines&lt;/concept_desc&gt;
&lt;concept_significance&gt;500&lt;/concept_significance&gt;
&lt;/concept&gt;
&lt;concept&gt;
&lt;concept_id&gt;10010147.10010341.10010349.10010362&lt;/concept_id&gt;
&lt;concept_desc&gt;Computing methodologies~Massively parallel and high-performance simulations&lt;/concept_desc&gt;
&lt;concept_significance&gt;500&lt;/concept_significance&gt;
&lt;/concept&gt;
&lt;concept&gt;
&lt;concept_id&gt;10003033.10003079&lt;/concept_id&gt;
&lt;concept_desc&gt;Networks~Network performance evaluation&lt;/concept_desc&gt;
&lt;concept_significance&gt;300&lt;/concept_significance&gt;
&lt;/concept&gt;
&lt;concept&gt;
&lt;concept_id&gt;10010520.10010575&lt;/concept_id&gt;
&lt;concept_desc&gt;Computer systems organization~Dependable and fault-tolerant systems and networks&lt;/concept_desc&gt;
&lt;concept_significance&gt;300&lt;/concept_significance&gt;
&lt;/concept&gt;
&lt;concept&gt;
&lt;concept_id&gt;10011007.10010940.10010971.10010980&lt;/concept_id&gt;
&lt;concept_desc&gt;Software and its engineering~Software system models&lt;/concept_desc&gt;
&lt;concept_significance&gt;300&lt;/concept_significance&gt;
&lt;/concept&gt;
&lt;concept&gt;
&lt;concept_id&gt;10011007.10011006.10011008.10011024.10011026&lt;/concept_id&gt;
&lt;concept_desc&gt;Software and its engineering~Inheritance&lt;/concept_desc&gt;
&lt;concept_significance&gt;300&lt;/concept_significance&gt;
&lt;/concept&gt;
&lt;concept&gt;
&lt;concept_id&gt;10002944.10011123.10011674&lt;/concept_id&gt;
&lt;concept_desc&gt;General and reference~Performance&lt;/concept_desc&gt;
&lt;concept_significance&gt;100&lt;/concept_significance&gt;
&lt;/concept&gt;
&lt;/ccs2012&gt;
\end{CCSXML}
\ccsdesc[500]{Information systems~Database management system engines}
\ccsdesc[500]{Computing methodologies~Massively parallel and high-performance simulations}
\ccsdesc[300]{Networks~Network performance evaluation}
\ccsdesc[300]{Computer systems organization~Dependable and fault-tolerant systems and networks}
\ccsdesc[300]{Software and its engineering~Software system models}
\ccsdesc[300]{Software and its engineering~Inheritance}
\ccsdesc[100]{General and reference~Performance}</dc:description>
  <cp:lastModifiedBy>Zou,Yu</cp:lastModifiedBy>
  <cp:revision>23</cp:revision>
  <cp:lastPrinted>2016-09-09T15:59:00Z</cp:lastPrinted>
  <dcterms:created xsi:type="dcterms:W3CDTF">2016-09-09T12:36:00Z</dcterms:created>
  <dcterms:modified xsi:type="dcterms:W3CDTF">2016-09-12T1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Gerald Murray</vt:lpwstr>
  </property>
</Properties>
</file>